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21E7" w:rsidRPr="005B5837" w:rsidRDefault="00EA2DD9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A</w:t>
      </w:r>
      <w:r>
        <w:rPr>
          <w:rFonts w:ascii="Cambria Math" w:eastAsia="宋体" w:hAnsi="Cambria Math" w:cs="Times New Roman"/>
          <w:sz w:val="28"/>
          <w:szCs w:val="28"/>
        </w:rPr>
        <w:t xml:space="preserve"> Star Search</w:t>
      </w:r>
    </w:p>
    <w:p w:rsidR="00625BB4" w:rsidRPr="005B5837" w:rsidRDefault="00E24112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A</w:t>
      </w:r>
      <w:r>
        <w:rPr>
          <w:rFonts w:ascii="Cambria Math" w:eastAsia="宋体" w:hAnsi="Cambria Math" w:cs="Times New Roman"/>
          <w:sz w:val="28"/>
          <w:szCs w:val="28"/>
        </w:rPr>
        <w:t>*</w:t>
      </w:r>
      <w:r>
        <w:rPr>
          <w:rFonts w:ascii="Cambria Math" w:eastAsia="宋体" w:hAnsi="Cambria Math" w:cs="Times New Roman" w:hint="eastAsia"/>
          <w:sz w:val="28"/>
          <w:szCs w:val="28"/>
        </w:rPr>
        <w:t>搜索</w:t>
      </w:r>
    </w:p>
    <w:p w:rsidR="00625BB4" w:rsidRPr="005B5837" w:rsidRDefault="00625BB4">
      <w:pPr>
        <w:rPr>
          <w:rFonts w:ascii="Cambria Math" w:eastAsia="宋体" w:hAnsi="Cambria Math" w:cs="Times New Roman"/>
        </w:rPr>
      </w:pPr>
    </w:p>
    <w:p w:rsidR="004421E0" w:rsidRPr="005B5837" w:rsidRDefault="004421E0" w:rsidP="004421E0">
      <w:pPr>
        <w:rPr>
          <w:rFonts w:ascii="Cambria Math" w:eastAsia="宋体" w:hAnsi="Cambria Math" w:cs="Times New Roman"/>
        </w:rPr>
      </w:pPr>
      <w:r w:rsidRPr="005B5837">
        <w:rPr>
          <w:rFonts w:ascii="Cambria Math" w:eastAsia="宋体" w:hAnsi="Cambria Math" w:cs="Times New Roman"/>
        </w:rPr>
        <w:t>问题：</w:t>
      </w:r>
    </w:p>
    <w:p w:rsidR="004421E0" w:rsidRDefault="004421E0" w:rsidP="004421E0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对于</w:t>
      </w:r>
      <m:oMath>
        <m:r>
          <w:rPr>
            <w:rFonts w:ascii="Cambria Math" w:eastAsia="宋体" w:hAnsi="Cambria Math" w:cs="Times New Roman"/>
          </w:rPr>
          <m:t>3×3</m:t>
        </m:r>
      </m:oMath>
      <w:r>
        <w:rPr>
          <w:rFonts w:ascii="Cambria Math" w:eastAsia="宋体" w:hAnsi="Cambria Math" w:cs="Times New Roman" w:hint="eastAsia"/>
        </w:rPr>
        <w:t>的矩阵</w:t>
      </w:r>
    </w:p>
    <w:p w:rsidR="004421E0" w:rsidRDefault="00CA3E5D" w:rsidP="004421E0">
      <w:pPr>
        <w:ind w:firstLine="420"/>
        <w:rPr>
          <w:rFonts w:ascii="Cambria Math" w:eastAsia="宋体" w:hAnsi="Cambria Math" w:cs="Times New Roman"/>
        </w:rPr>
      </w:pPr>
      <m:oMathPara>
        <m:oMath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Cs w:val="21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Cs w:val="21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Cs w:val="21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Cs w:val="21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Cs w:val="21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Cs w:val="21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Cs w:val="21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Cs w:val="21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Cs w:val="21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Cs w:val="21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Cs w:val="21"/>
                      </w:rPr>
                      <m:t>5</m:t>
                    </m:r>
                  </m:e>
                </m:mr>
              </m:m>
            </m:e>
          </m:d>
        </m:oMath>
      </m:oMathPara>
    </w:p>
    <w:p w:rsidR="004421E0" w:rsidRDefault="004421E0" w:rsidP="004421E0">
      <w:pPr>
        <w:ind w:firstLine="420"/>
        <w:rPr>
          <w:rFonts w:ascii="Cambria Math" w:eastAsia="宋体" w:hAnsi="Cambria Math" w:cs="Times New Roman"/>
        </w:rPr>
      </w:pPr>
      <m:oMath>
        <m:r>
          <w:rPr>
            <w:rFonts w:ascii="Cambria Math" w:eastAsia="宋体" w:hAnsi="Cambria Math" w:cs="Times New Roman" w:hint="eastAsia"/>
            <w:szCs w:val="21"/>
          </w:rPr>
          <m:t>x</m:t>
        </m:r>
      </m:oMath>
      <w:r>
        <w:rPr>
          <w:rFonts w:ascii="Cambria Math" w:eastAsia="宋体" w:hAnsi="Cambria Math" w:cs="Times New Roman" w:hint="eastAsia"/>
        </w:rPr>
        <w:t>点可以与上下左右的相邻点交换位置，除此之外不能随意改变位置，将该矩阵变成</w:t>
      </w:r>
    </w:p>
    <w:p w:rsidR="004421E0" w:rsidRDefault="00CA3E5D" w:rsidP="004421E0">
      <w:pPr>
        <w:ind w:firstLine="420"/>
        <w:rPr>
          <w:rFonts w:ascii="Cambria Math" w:eastAsia="宋体" w:hAnsi="Cambria Math" w:cs="Times New Roman"/>
        </w:rPr>
      </w:pPr>
      <m:oMathPara>
        <m:oMath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Cs w:val="21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Cs w:val="21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Cs w:val="21"/>
                      </w:rPr>
                      <m:t>1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Cs w:val="21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Cs w:val="21"/>
                      </w:rPr>
                      <m:t>3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Cs w:val="21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Cs w:val="21"/>
                      </w:rPr>
                      <m:t>5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Cs w:val="21"/>
                      </w:rPr>
                      <m:t>6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Cs w:val="21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Cs w:val="21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Cs w:val="21"/>
                      </w:rPr>
                      <m:t>x</m:t>
                    </m:r>
                  </m:e>
                </m:mr>
              </m:m>
            </m:e>
          </m:d>
        </m:oMath>
      </m:oMathPara>
    </w:p>
    <w:p w:rsidR="004421E0" w:rsidRDefault="004421E0" w:rsidP="004421E0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求最少变换次数以及变化经过，若将矩阵</w:t>
      </w:r>
      <w:r>
        <w:rPr>
          <w:rFonts w:ascii="Cambria Math" w:eastAsia="宋体" w:hAnsi="Cambria Math" w:cs="Times New Roman"/>
        </w:rPr>
        <w:t>的初始状态看作</w:t>
      </w:r>
      <w:r>
        <w:rPr>
          <w:rFonts w:ascii="Cambria Math" w:eastAsia="宋体" w:hAnsi="Cambria Math" w:cs="Times New Roman" w:hint="eastAsia"/>
        </w:rPr>
        <w:t>起点</w:t>
      </w:r>
      <m:oMath>
        <m:r>
          <w:rPr>
            <w:rFonts w:ascii="Cambria Math" w:eastAsia="宋体" w:hAnsi="Cambria Math" w:cs="Times New Roman" w:hint="eastAsia"/>
          </w:rPr>
          <m:t>beg</m:t>
        </m:r>
      </m:oMath>
      <w:r>
        <w:rPr>
          <w:rFonts w:ascii="Cambria Math" w:eastAsia="宋体" w:hAnsi="Cambria Math" w:cs="Times New Roman" w:hint="eastAsia"/>
        </w:rPr>
        <w:t>，最终状态</w:t>
      </w:r>
      <w:r>
        <w:rPr>
          <w:rFonts w:ascii="Cambria Math" w:eastAsia="宋体" w:hAnsi="Cambria Math" w:cs="Times New Roman"/>
        </w:rPr>
        <w:t>看作</w:t>
      </w:r>
      <w:r>
        <w:rPr>
          <w:rFonts w:ascii="Cambria Math" w:eastAsia="宋体" w:hAnsi="Cambria Math" w:cs="Times New Roman" w:hint="eastAsia"/>
        </w:rPr>
        <w:t>终点</w:t>
      </w:r>
      <m:oMath>
        <m:r>
          <w:rPr>
            <w:rFonts w:ascii="Cambria Math" w:eastAsia="宋体" w:hAnsi="Cambria Math" w:cs="Times New Roman" w:hint="eastAsia"/>
          </w:rPr>
          <m:t>end</m:t>
        </m:r>
      </m:oMath>
      <w:r>
        <w:rPr>
          <w:rFonts w:ascii="Cambria Math" w:eastAsia="宋体" w:hAnsi="Cambria Math" w:cs="Times New Roman" w:hint="eastAsia"/>
        </w:rPr>
        <w:t>，即搜索</w:t>
      </w:r>
      <m:oMath>
        <m:r>
          <w:rPr>
            <w:rFonts w:ascii="Cambria Math" w:eastAsia="宋体" w:hAnsi="Cambria Math" w:cs="Times New Roman" w:hint="eastAsia"/>
          </w:rPr>
          <m:t>beg</m:t>
        </m:r>
      </m:oMath>
      <w:r>
        <w:rPr>
          <w:rFonts w:ascii="Cambria Math" w:eastAsia="宋体" w:hAnsi="Cambria Math" w:cs="Times New Roman"/>
        </w:rPr>
        <w:t>到</w:t>
      </w:r>
      <m:oMath>
        <m:r>
          <w:rPr>
            <w:rFonts w:ascii="Cambria Math" w:eastAsia="宋体" w:hAnsi="Cambria Math" w:cs="Times New Roman" w:hint="eastAsia"/>
          </w:rPr>
          <m:t>end</m:t>
        </m:r>
      </m:oMath>
      <w:r>
        <w:rPr>
          <w:rFonts w:ascii="Cambria Math" w:eastAsia="宋体" w:hAnsi="Cambria Math" w:cs="Times New Roman" w:hint="eastAsia"/>
        </w:rPr>
        <w:t>的最短路径。</w:t>
      </w:r>
    </w:p>
    <w:p w:rsidR="004421E0" w:rsidRPr="005B5837" w:rsidRDefault="004421E0" w:rsidP="004421E0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本问题</w:t>
      </w:r>
      <w:r>
        <w:rPr>
          <w:rFonts w:ascii="Cambria Math" w:eastAsia="宋体" w:hAnsi="Cambria Math" w:cs="Times New Roman"/>
        </w:rPr>
        <w:t>的原型是</w:t>
      </w:r>
      <w:r>
        <w:rPr>
          <w:rFonts w:ascii="Cambria Math" w:eastAsia="宋体" w:hAnsi="Cambria Math" w:cs="Times New Roman"/>
        </w:rPr>
        <w:t>“</w:t>
      </w:r>
      <w:r>
        <w:rPr>
          <w:rFonts w:ascii="Cambria Math" w:eastAsia="宋体" w:hAnsi="Cambria Math" w:cs="Times New Roman" w:hint="eastAsia"/>
        </w:rPr>
        <w:t>八数码</w:t>
      </w:r>
      <w:r>
        <w:rPr>
          <w:rFonts w:ascii="Cambria Math" w:eastAsia="宋体" w:hAnsi="Cambria Math" w:cs="Times New Roman"/>
        </w:rPr>
        <w:t>问题</w:t>
      </w:r>
      <w:r>
        <w:rPr>
          <w:rFonts w:ascii="Cambria Math" w:eastAsia="宋体" w:hAnsi="Cambria Math" w:cs="Times New Roman"/>
        </w:rPr>
        <w:t>”</w:t>
      </w:r>
      <w:r>
        <w:rPr>
          <w:rFonts w:ascii="Cambria Math" w:eastAsia="宋体" w:hAnsi="Cambria Math" w:cs="Times New Roman"/>
        </w:rPr>
        <w:t>。</w:t>
      </w:r>
    </w:p>
    <w:p w:rsidR="00A767A5" w:rsidRPr="002F7738" w:rsidRDefault="00A767A5" w:rsidP="00A767A5">
      <w:pPr>
        <w:rPr>
          <w:rFonts w:ascii="Cambria Math" w:eastAsia="宋体" w:hAnsi="Cambria Math" w:cs="Times New Roman"/>
        </w:rPr>
      </w:pPr>
    </w:p>
    <w:p w:rsidR="00A767A5" w:rsidRPr="005B5837" w:rsidRDefault="00A767A5" w:rsidP="00A767A5">
      <w:pPr>
        <w:rPr>
          <w:rFonts w:ascii="Cambria Math" w:eastAsia="宋体" w:hAnsi="Cambria Math" w:cs="Times New Roman"/>
        </w:rPr>
      </w:pPr>
      <w:r w:rsidRPr="005B5837">
        <w:rPr>
          <w:rFonts w:ascii="Cambria Math" w:eastAsia="宋体" w:hAnsi="Cambria Math" w:cs="Times New Roman"/>
        </w:rPr>
        <w:t>解法：</w:t>
      </w:r>
    </w:p>
    <w:p w:rsidR="004163F9" w:rsidRDefault="002B0FF7" w:rsidP="00C41839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与之前问题不同，本问题将每种矩阵状态看作一个节点，是一种时间上的状态搜索。</w:t>
      </w:r>
      <w:r w:rsidR="00AC18FB">
        <w:rPr>
          <w:rFonts w:ascii="Cambria Math" w:eastAsia="宋体" w:hAnsi="Cambria Math" w:cs="Times New Roman" w:hint="eastAsia"/>
        </w:rPr>
        <w:t>本文</w:t>
      </w:r>
      <w:r w:rsidR="00A149D3">
        <w:rPr>
          <w:rFonts w:ascii="Cambria Math" w:eastAsia="宋体" w:hAnsi="Cambria Math" w:cs="Times New Roman"/>
        </w:rPr>
        <w:t>用</w:t>
      </w:r>
      <w:r w:rsidR="00D5327F">
        <w:rPr>
          <w:rFonts w:ascii="Cambria Math" w:eastAsia="宋体" w:hAnsi="Cambria Math" w:cs="Times New Roman" w:hint="eastAsia"/>
        </w:rPr>
        <w:t>A*</w:t>
      </w:r>
      <w:r w:rsidR="00D5327F">
        <w:rPr>
          <w:rFonts w:ascii="Cambria Math" w:eastAsia="宋体" w:hAnsi="Cambria Math" w:cs="Times New Roman" w:hint="eastAsia"/>
        </w:rPr>
        <w:t>搜索</w:t>
      </w:r>
      <w:r w:rsidR="00CD3F1D">
        <w:rPr>
          <w:rFonts w:ascii="Cambria Math" w:eastAsia="宋体" w:hAnsi="Cambria Math" w:cs="Times New Roman" w:hint="eastAsia"/>
        </w:rPr>
        <w:t>来</w:t>
      </w:r>
      <w:r w:rsidR="00CD3F1D">
        <w:rPr>
          <w:rFonts w:ascii="Cambria Math" w:eastAsia="宋体" w:hAnsi="Cambria Math" w:cs="Times New Roman"/>
        </w:rPr>
        <w:t>解决该问题，</w:t>
      </w:r>
      <w:r w:rsidR="00CD3F1D">
        <w:rPr>
          <w:rFonts w:ascii="Cambria Math" w:eastAsia="宋体" w:hAnsi="Cambria Math" w:cs="Times New Roman"/>
        </w:rPr>
        <w:t>A*</w:t>
      </w:r>
      <w:r w:rsidR="000B5F38">
        <w:rPr>
          <w:rFonts w:ascii="Cambria Math" w:eastAsia="宋体" w:hAnsi="Cambria Math" w:cs="Times New Roman" w:hint="eastAsia"/>
        </w:rPr>
        <w:t>算法是</w:t>
      </w:r>
      <w:r w:rsidR="000B5F38">
        <w:rPr>
          <w:rFonts w:ascii="Cambria Math" w:eastAsia="宋体" w:hAnsi="Cambria Math" w:cs="Times New Roman"/>
        </w:rPr>
        <w:t>一种</w:t>
      </w:r>
      <w:r w:rsidR="00D5327F">
        <w:rPr>
          <w:rFonts w:ascii="Cambria Math" w:eastAsia="宋体" w:hAnsi="Cambria Math" w:cs="Times New Roman" w:hint="eastAsia"/>
        </w:rPr>
        <w:t>启发式搜索，</w:t>
      </w:r>
      <w:r w:rsidR="00E51FBC">
        <w:rPr>
          <w:rFonts w:ascii="Cambria Math" w:eastAsia="宋体" w:hAnsi="Cambria Math" w:cs="Times New Roman" w:hint="eastAsia"/>
        </w:rPr>
        <w:t>与</w:t>
      </w:r>
      <w:r w:rsidR="00E51FBC">
        <w:rPr>
          <w:rFonts w:ascii="Cambria Math" w:eastAsia="宋体" w:hAnsi="Cambria Math" w:cs="Times New Roman" w:hint="eastAsia"/>
        </w:rPr>
        <w:t>DFS</w:t>
      </w:r>
      <w:r w:rsidR="00E51FBC">
        <w:rPr>
          <w:rFonts w:ascii="Cambria Math" w:eastAsia="宋体" w:hAnsi="Cambria Math" w:cs="Times New Roman" w:hint="eastAsia"/>
        </w:rPr>
        <w:t>和</w:t>
      </w:r>
      <w:r w:rsidR="00E51FBC">
        <w:rPr>
          <w:rFonts w:ascii="Cambria Math" w:eastAsia="宋体" w:hAnsi="Cambria Math" w:cs="Times New Roman" w:hint="eastAsia"/>
        </w:rPr>
        <w:t>BFS</w:t>
      </w:r>
      <w:r w:rsidR="007E4C11">
        <w:rPr>
          <w:rFonts w:ascii="Cambria Math" w:eastAsia="宋体" w:hAnsi="Cambria Math" w:cs="Times New Roman" w:hint="eastAsia"/>
        </w:rPr>
        <w:t>这种无</w:t>
      </w:r>
      <w:r w:rsidR="00E51FBC">
        <w:rPr>
          <w:rFonts w:ascii="Cambria Math" w:eastAsia="宋体" w:hAnsi="Cambria Math" w:cs="Times New Roman" w:hint="eastAsia"/>
        </w:rPr>
        <w:t>差别搜索不同，</w:t>
      </w:r>
      <w:r w:rsidR="00D04115">
        <w:rPr>
          <w:rFonts w:ascii="Cambria Math" w:eastAsia="宋体" w:hAnsi="Cambria Math" w:cs="Times New Roman"/>
        </w:rPr>
        <w:t>A*</w:t>
      </w:r>
      <w:r w:rsidR="00D04115">
        <w:rPr>
          <w:rFonts w:ascii="Cambria Math" w:eastAsia="宋体" w:hAnsi="Cambria Math" w:cs="Times New Roman" w:hint="eastAsia"/>
        </w:rPr>
        <w:t>算法</w:t>
      </w:r>
      <w:r w:rsidR="000D29F3">
        <w:rPr>
          <w:rFonts w:ascii="Cambria Math" w:eastAsia="宋体" w:hAnsi="Cambria Math" w:cs="Times New Roman" w:hint="eastAsia"/>
        </w:rPr>
        <w:t>设置一个</w:t>
      </w:r>
      <w:r w:rsidR="00466D66">
        <w:rPr>
          <w:rFonts w:ascii="Cambria Math" w:eastAsia="宋体" w:hAnsi="Cambria Math" w:cs="Times New Roman" w:hint="eastAsia"/>
        </w:rPr>
        <w:t>评价</w:t>
      </w:r>
      <w:r w:rsidR="000D29F3">
        <w:rPr>
          <w:rFonts w:ascii="Cambria Math" w:eastAsia="宋体" w:hAnsi="Cambria Math" w:cs="Times New Roman" w:hint="eastAsia"/>
        </w:rPr>
        <w:t>函数</w:t>
      </w:r>
      <m:oMath>
        <m:r>
          <w:rPr>
            <w:rFonts w:ascii="Cambria Math" w:eastAsia="宋体" w:hAnsi="Cambria Math" w:cs="Times New Roman"/>
          </w:rPr>
          <m:t>f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x</m:t>
            </m:r>
          </m:e>
        </m:d>
      </m:oMath>
      <w:r w:rsidR="000D29F3">
        <w:rPr>
          <w:rFonts w:ascii="Cambria Math" w:eastAsia="宋体" w:hAnsi="Cambria Math" w:cs="Times New Roman" w:hint="eastAsia"/>
        </w:rPr>
        <w:t>来计算</w:t>
      </w:r>
      <w:r w:rsidR="00612E9B">
        <w:rPr>
          <w:rFonts w:ascii="Cambria Math" w:eastAsia="宋体" w:hAnsi="Cambria Math" w:cs="Times New Roman" w:hint="eastAsia"/>
        </w:rPr>
        <w:t>节点</w:t>
      </w:r>
      <m:oMath>
        <m:r>
          <w:rPr>
            <w:rFonts w:ascii="Cambria Math" w:eastAsia="宋体" w:hAnsi="Cambria Math" w:cs="Times New Roman"/>
          </w:rPr>
          <m:t>x</m:t>
        </m:r>
      </m:oMath>
      <w:r w:rsidR="005D29E1">
        <w:rPr>
          <w:rFonts w:ascii="Cambria Math" w:eastAsia="宋体" w:hAnsi="Cambria Math" w:cs="Times New Roman" w:hint="eastAsia"/>
        </w:rPr>
        <w:t>的搜索代价（</w:t>
      </w:r>
      <w:r w:rsidR="00612E9B">
        <w:rPr>
          <w:rFonts w:ascii="Cambria Math" w:eastAsia="宋体" w:hAnsi="Cambria Math" w:cs="Times New Roman" w:hint="eastAsia"/>
        </w:rPr>
        <w:t>到目标的距离），</w:t>
      </w:r>
      <w:r w:rsidR="00EE6040">
        <w:rPr>
          <w:rFonts w:ascii="Cambria Math" w:eastAsia="宋体" w:hAnsi="Cambria Math" w:cs="Times New Roman" w:hint="eastAsia"/>
        </w:rPr>
        <w:t>优先搜</w:t>
      </w:r>
      <w:r w:rsidR="005307E0">
        <w:rPr>
          <w:rFonts w:ascii="Cambria Math" w:eastAsia="宋体" w:hAnsi="Cambria Math" w:cs="Times New Roman" w:hint="eastAsia"/>
        </w:rPr>
        <w:t>索那些离目标最近的点，从而提高搜索效率</w:t>
      </w:r>
      <w:r w:rsidR="00EF24C5">
        <w:rPr>
          <w:rFonts w:ascii="Cambria Math" w:eastAsia="宋体" w:hAnsi="Cambria Math" w:cs="Times New Roman" w:hint="eastAsia"/>
        </w:rPr>
        <w:t>。</w:t>
      </w:r>
    </w:p>
    <w:p w:rsidR="002847E7" w:rsidRDefault="009420E1" w:rsidP="001E7312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A*</w:t>
      </w:r>
      <w:r>
        <w:rPr>
          <w:rFonts w:ascii="Cambria Math" w:eastAsia="宋体" w:hAnsi="Cambria Math" w:cs="Times New Roman" w:hint="eastAsia"/>
        </w:rPr>
        <w:t>算法的评价函数</w:t>
      </w:r>
      <m:oMath>
        <m:r>
          <w:rPr>
            <w:rFonts w:ascii="Cambria Math" w:eastAsia="宋体" w:hAnsi="Cambria Math" w:cs="Times New Roman"/>
          </w:rPr>
          <m:t>f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x</m:t>
            </m:r>
          </m:e>
        </m:d>
        <m:r>
          <w:rPr>
            <w:rFonts w:ascii="Cambria Math" w:eastAsia="宋体" w:hAnsi="Cambria Math" w:cs="Times New Roman"/>
          </w:rPr>
          <m:t>=g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x</m:t>
            </m:r>
          </m:e>
        </m:d>
        <m:r>
          <w:rPr>
            <w:rFonts w:ascii="Cambria Math" w:eastAsia="宋体" w:hAnsi="Cambria Math" w:cs="Times New Roman"/>
          </w:rPr>
          <m:t>+h(x)</m:t>
        </m:r>
      </m:oMath>
      <w:r w:rsidR="00472CEA">
        <w:rPr>
          <w:rFonts w:ascii="Cambria Math" w:eastAsia="宋体" w:hAnsi="Cambria Math" w:cs="Times New Roman" w:hint="eastAsia"/>
        </w:rPr>
        <w:t>，其中</w:t>
      </w:r>
      <m:oMath>
        <m:r>
          <w:rPr>
            <w:rFonts w:ascii="Cambria Math" w:eastAsia="宋体" w:hAnsi="Cambria Math" w:cs="Times New Roman"/>
          </w:rPr>
          <m:t>x</m:t>
        </m:r>
      </m:oMath>
      <w:r w:rsidR="009E385F">
        <w:rPr>
          <w:rFonts w:ascii="Cambria Math" w:eastAsia="宋体" w:hAnsi="Cambria Math" w:cs="Times New Roman" w:hint="eastAsia"/>
        </w:rPr>
        <w:t>是节点，</w:t>
      </w:r>
      <m:oMath>
        <m:r>
          <w:rPr>
            <w:rFonts w:ascii="Cambria Math" w:eastAsia="宋体" w:hAnsi="Cambria Math" w:cs="Times New Roman"/>
          </w:rPr>
          <m:t>f(x)</m:t>
        </m:r>
      </m:oMath>
      <w:r w:rsidR="00472CEA">
        <w:rPr>
          <w:rFonts w:ascii="Cambria Math" w:eastAsia="宋体" w:hAnsi="Cambria Math" w:cs="Times New Roman" w:hint="eastAsia"/>
        </w:rPr>
        <w:t>表示</w:t>
      </w:r>
      <m:oMath>
        <m:r>
          <w:rPr>
            <w:rFonts w:ascii="Cambria Math" w:eastAsia="宋体" w:hAnsi="Cambria Math" w:cs="Times New Roman"/>
          </w:rPr>
          <m:t>x</m:t>
        </m:r>
      </m:oMath>
      <w:r w:rsidR="003F49ED">
        <w:rPr>
          <w:rFonts w:ascii="Cambria Math" w:eastAsia="宋体" w:hAnsi="Cambria Math" w:cs="Times New Roman" w:hint="eastAsia"/>
        </w:rPr>
        <w:t>点到</w:t>
      </w:r>
      <m:oMath>
        <m:r>
          <w:rPr>
            <w:rFonts w:ascii="Cambria Math" w:eastAsia="宋体" w:hAnsi="Cambria Math" w:cs="Times New Roman" w:hint="eastAsia"/>
          </w:rPr>
          <m:t>end</m:t>
        </m:r>
      </m:oMath>
      <w:r w:rsidR="00FC5634">
        <w:rPr>
          <w:rFonts w:ascii="Cambria Math" w:eastAsia="宋体" w:hAnsi="Cambria Math" w:cs="Times New Roman" w:hint="eastAsia"/>
        </w:rPr>
        <w:t>的评价</w:t>
      </w:r>
      <w:r w:rsidR="00731913">
        <w:rPr>
          <w:rFonts w:ascii="Cambria Math" w:eastAsia="宋体" w:hAnsi="Cambria Math" w:cs="Times New Roman" w:hint="eastAsia"/>
        </w:rPr>
        <w:t>距离</w:t>
      </w:r>
      <w:r w:rsidR="00EB731A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/>
          </w:rPr>
          <m:t>g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x</m:t>
            </m:r>
          </m:e>
        </m:d>
      </m:oMath>
      <w:r w:rsidR="00EB731A">
        <w:rPr>
          <w:rFonts w:ascii="Cambria Math" w:eastAsia="宋体" w:hAnsi="Cambria Math" w:cs="Times New Roman" w:hint="eastAsia"/>
        </w:rPr>
        <w:t>表示</w:t>
      </w:r>
      <w:r w:rsidR="00A90797">
        <w:rPr>
          <w:rFonts w:ascii="Cambria Math" w:eastAsia="宋体" w:hAnsi="Cambria Math" w:cs="Times New Roman" w:hint="eastAsia"/>
        </w:rPr>
        <w:t>从</w:t>
      </w:r>
      <m:oMath>
        <m:r>
          <w:rPr>
            <w:rFonts w:ascii="Cambria Math" w:eastAsia="宋体" w:hAnsi="Cambria Math" w:cs="Times New Roman" w:hint="eastAsia"/>
          </w:rPr>
          <m:t>beg</m:t>
        </m:r>
      </m:oMath>
      <w:r w:rsidR="009703AF">
        <w:rPr>
          <w:rFonts w:ascii="Cambria Math" w:eastAsia="宋体" w:hAnsi="Cambria Math" w:cs="Times New Roman" w:hint="eastAsia"/>
        </w:rPr>
        <w:t>节点</w:t>
      </w:r>
      <w:r w:rsidR="00803840">
        <w:rPr>
          <w:rFonts w:ascii="Cambria Math" w:eastAsia="宋体" w:hAnsi="Cambria Math" w:cs="Times New Roman" w:hint="eastAsia"/>
        </w:rPr>
        <w:t>到</w:t>
      </w:r>
      <m:oMath>
        <m:r>
          <w:rPr>
            <w:rFonts w:ascii="Cambria Math" w:eastAsia="宋体" w:hAnsi="Cambria Math" w:cs="Times New Roman"/>
          </w:rPr>
          <m:t>x</m:t>
        </m:r>
      </m:oMath>
      <w:r w:rsidR="00477D4F">
        <w:rPr>
          <w:rFonts w:ascii="Cambria Math" w:eastAsia="宋体" w:hAnsi="Cambria Math" w:cs="Times New Roman" w:hint="eastAsia"/>
        </w:rPr>
        <w:t>节</w:t>
      </w:r>
      <w:r w:rsidR="00803840">
        <w:rPr>
          <w:rFonts w:ascii="Cambria Math" w:eastAsia="宋体" w:hAnsi="Cambria Math" w:cs="Times New Roman" w:hint="eastAsia"/>
        </w:rPr>
        <w:t>点的</w:t>
      </w:r>
      <w:r w:rsidR="00683F47">
        <w:rPr>
          <w:rFonts w:ascii="Cambria Math" w:eastAsia="宋体" w:hAnsi="Cambria Math" w:cs="Times New Roman" w:hint="eastAsia"/>
        </w:rPr>
        <w:t>实际</w:t>
      </w:r>
      <w:r w:rsidR="006D6C5A">
        <w:rPr>
          <w:rFonts w:ascii="Cambria Math" w:eastAsia="宋体" w:hAnsi="Cambria Math" w:cs="Times New Roman" w:hint="eastAsia"/>
        </w:rPr>
        <w:t>最短</w:t>
      </w:r>
      <w:r w:rsidR="00803840">
        <w:rPr>
          <w:rFonts w:ascii="Cambria Math" w:eastAsia="宋体" w:hAnsi="Cambria Math" w:cs="Times New Roman" w:hint="eastAsia"/>
        </w:rPr>
        <w:t>距离，</w:t>
      </w:r>
      <m:oMath>
        <m:r>
          <w:rPr>
            <w:rFonts w:ascii="Cambria Math" w:eastAsia="宋体" w:hAnsi="Cambria Math" w:cs="Times New Roman"/>
          </w:rPr>
          <m:t>h(x)</m:t>
        </m:r>
      </m:oMath>
      <w:r w:rsidR="00774411">
        <w:rPr>
          <w:rFonts w:ascii="Cambria Math" w:eastAsia="宋体" w:hAnsi="Cambria Math" w:cs="Times New Roman" w:hint="eastAsia"/>
        </w:rPr>
        <w:t>表示从</w:t>
      </w:r>
      <m:oMath>
        <m:r>
          <w:rPr>
            <w:rFonts w:ascii="Cambria Math" w:eastAsia="宋体" w:hAnsi="Cambria Math" w:cs="Times New Roman"/>
          </w:rPr>
          <m:t>x</m:t>
        </m:r>
      </m:oMath>
      <w:r w:rsidR="00774411">
        <w:rPr>
          <w:rFonts w:ascii="Cambria Math" w:eastAsia="宋体" w:hAnsi="Cambria Math" w:cs="Times New Roman" w:hint="eastAsia"/>
        </w:rPr>
        <w:t>点到</w:t>
      </w:r>
      <m:oMath>
        <m:r>
          <w:rPr>
            <w:rFonts w:ascii="Cambria Math" w:eastAsia="宋体" w:hAnsi="Cambria Math" w:cs="Times New Roman" w:hint="eastAsia"/>
          </w:rPr>
          <m:t>end</m:t>
        </m:r>
      </m:oMath>
      <w:r w:rsidR="00414214">
        <w:rPr>
          <w:rFonts w:ascii="Cambria Math" w:eastAsia="宋体" w:hAnsi="Cambria Math" w:cs="Times New Roman" w:hint="eastAsia"/>
        </w:rPr>
        <w:t>节点</w:t>
      </w:r>
      <w:r w:rsidR="00E11085">
        <w:rPr>
          <w:rFonts w:ascii="Cambria Math" w:eastAsia="宋体" w:hAnsi="Cambria Math" w:cs="Times New Roman" w:hint="eastAsia"/>
        </w:rPr>
        <w:t>的估算距离。</w:t>
      </w:r>
      <w:r w:rsidR="00501ED4">
        <w:rPr>
          <w:rFonts w:ascii="Cambria Math" w:eastAsia="宋体" w:hAnsi="Cambria Math" w:cs="Times New Roman" w:hint="eastAsia"/>
        </w:rPr>
        <w:t>在</w:t>
      </w:r>
      <w:r w:rsidR="00501ED4">
        <w:rPr>
          <w:rFonts w:ascii="Cambria Math" w:eastAsia="宋体" w:hAnsi="Cambria Math" w:cs="Times New Roman" w:hint="eastAsia"/>
        </w:rPr>
        <w:t>A*</w:t>
      </w:r>
      <w:r w:rsidR="00501ED4">
        <w:rPr>
          <w:rFonts w:ascii="Cambria Math" w:eastAsia="宋体" w:hAnsi="Cambria Math" w:cs="Times New Roman" w:hint="eastAsia"/>
        </w:rPr>
        <w:t>算法的等待队列中，总是优先选取</w:t>
      </w:r>
      <m:oMath>
        <m:r>
          <w:rPr>
            <w:rFonts w:ascii="Cambria Math" w:eastAsia="宋体" w:hAnsi="Cambria Math" w:cs="Times New Roman"/>
          </w:rPr>
          <m:t>f(x)</m:t>
        </m:r>
      </m:oMath>
      <w:r w:rsidR="00501ED4">
        <w:rPr>
          <w:rFonts w:ascii="Cambria Math" w:eastAsia="宋体" w:hAnsi="Cambria Math" w:cs="Times New Roman" w:hint="eastAsia"/>
        </w:rPr>
        <w:t>最小的点进行搜索。</w:t>
      </w:r>
    </w:p>
    <w:p w:rsidR="00F860DB" w:rsidRDefault="00293DB2" w:rsidP="001E7312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在</w:t>
      </w:r>
      <w:r>
        <w:rPr>
          <w:rFonts w:ascii="Cambria Math" w:eastAsia="宋体" w:hAnsi="Cambria Math" w:cs="Times New Roman"/>
        </w:rPr>
        <w:t>本</w:t>
      </w:r>
      <w:r>
        <w:rPr>
          <w:rFonts w:ascii="Cambria Math" w:eastAsia="宋体" w:hAnsi="Cambria Math" w:cs="Times New Roman" w:hint="eastAsia"/>
        </w:rPr>
        <w:t>问题</w:t>
      </w:r>
      <w:r>
        <w:rPr>
          <w:rFonts w:ascii="Cambria Math" w:eastAsia="宋体" w:hAnsi="Cambria Math" w:cs="Times New Roman"/>
        </w:rPr>
        <w:t>中</w:t>
      </w:r>
      <w:r w:rsidR="00146F7B">
        <w:rPr>
          <w:rFonts w:ascii="Cambria Math" w:eastAsia="宋体" w:hAnsi="Cambria Math" w:cs="Times New Roman"/>
        </w:rPr>
        <w:t>矩阵</w:t>
      </w:r>
      <m:oMath>
        <m:r>
          <w:rPr>
            <w:rFonts w:ascii="Cambria Math" w:eastAsia="宋体" w:hAnsi="Cambria Math" w:cs="Times New Roman"/>
          </w:rPr>
          <m:t>x</m:t>
        </m:r>
      </m:oMath>
      <w:r w:rsidR="002437E8">
        <w:rPr>
          <w:rFonts w:ascii="Cambria Math" w:eastAsia="宋体" w:hAnsi="Cambria Math" w:cs="Times New Roman"/>
        </w:rPr>
        <w:t>的</w:t>
      </w:r>
      <w:r w:rsidR="00B26551">
        <w:rPr>
          <w:rFonts w:ascii="Cambria Math" w:eastAsia="宋体" w:hAnsi="Cambria Math" w:cs="Times New Roman" w:hint="eastAsia"/>
        </w:rPr>
        <w:t>估算</w:t>
      </w:r>
      <w:r w:rsidR="002437E8">
        <w:rPr>
          <w:rFonts w:ascii="Cambria Math" w:eastAsia="宋体" w:hAnsi="Cambria Math" w:cs="Times New Roman"/>
        </w:rPr>
        <w:t>距离为</w:t>
      </w:r>
      <w:r w:rsidR="00742277">
        <w:rPr>
          <w:rFonts w:ascii="Cambria Math" w:eastAsia="宋体" w:hAnsi="Cambria Math" w:cs="Times New Roman"/>
        </w:rPr>
        <w:t>矩阵</w:t>
      </w:r>
      <m:oMath>
        <m:r>
          <w:rPr>
            <w:rFonts w:ascii="Cambria Math" w:eastAsia="宋体" w:hAnsi="Cambria Math" w:cs="Times New Roman"/>
          </w:rPr>
          <m:t>x</m:t>
        </m:r>
      </m:oMath>
      <w:r w:rsidR="00320AB7">
        <w:rPr>
          <w:rFonts w:ascii="Cambria Math" w:eastAsia="宋体" w:hAnsi="Cambria Math" w:cs="Times New Roman" w:hint="eastAsia"/>
        </w:rPr>
        <w:t>与</w:t>
      </w:r>
      <m:oMath>
        <m:r>
          <w:rPr>
            <w:rFonts w:ascii="Cambria Math" w:eastAsia="宋体" w:hAnsi="Cambria Math" w:cs="Times New Roman" w:hint="eastAsia"/>
          </w:rPr>
          <m:t>end</m:t>
        </m:r>
      </m:oMath>
      <w:r w:rsidR="00320AB7">
        <w:rPr>
          <w:rFonts w:ascii="Cambria Math" w:eastAsia="宋体" w:hAnsi="Cambria Math" w:cs="Times New Roman" w:hint="eastAsia"/>
        </w:rPr>
        <w:t>在</w:t>
      </w:r>
      <w:r w:rsidR="006C59CA">
        <w:rPr>
          <w:rFonts w:ascii="Cambria Math" w:eastAsia="宋体" w:hAnsi="Cambria Math" w:cs="Times New Roman" w:hint="eastAsia"/>
        </w:rPr>
        <w:t>对应</w:t>
      </w:r>
      <w:r w:rsidR="00742277">
        <w:rPr>
          <w:rFonts w:ascii="Cambria Math" w:eastAsia="宋体" w:hAnsi="Cambria Math" w:cs="Times New Roman"/>
        </w:rPr>
        <w:t>位置</w:t>
      </w:r>
      <m:oMath>
        <m:r>
          <w:rPr>
            <w:rFonts w:ascii="Cambria Math" w:eastAsia="宋体" w:hAnsi="Cambria Math" w:cs="Times New Roman"/>
          </w:rPr>
          <m:t>[i, j]</m:t>
        </m:r>
      </m:oMath>
      <w:r w:rsidR="00F867B9">
        <w:rPr>
          <w:rFonts w:ascii="Cambria Math" w:eastAsia="宋体" w:hAnsi="Cambria Math" w:cs="Times New Roman" w:hint="eastAsia"/>
        </w:rPr>
        <w:t>（</w:t>
      </w:r>
      <w:r w:rsidR="00F867B9">
        <w:rPr>
          <w:rFonts w:ascii="Cambria Math" w:eastAsia="宋体" w:hAnsi="Cambria Math" w:cs="Times New Roman"/>
        </w:rPr>
        <w:t>其中</w:t>
      </w:r>
      <m:oMath>
        <m:r>
          <w:rPr>
            <w:rFonts w:ascii="Cambria Math" w:eastAsia="宋体" w:hAnsi="Cambria Math" w:cs="Times New Roman"/>
          </w:rPr>
          <m:t>i, j∈[1, 3]</m:t>
        </m:r>
      </m:oMath>
      <w:r w:rsidR="00F867B9">
        <w:rPr>
          <w:rFonts w:ascii="Cambria Math" w:eastAsia="宋体" w:hAnsi="Cambria Math" w:cs="Times New Roman" w:hint="eastAsia"/>
        </w:rPr>
        <w:t>）</w:t>
      </w:r>
      <w:r w:rsidR="00EC135B">
        <w:rPr>
          <w:rFonts w:ascii="Cambria Math" w:eastAsia="宋体" w:hAnsi="Cambria Math" w:cs="Times New Roman" w:hint="eastAsia"/>
        </w:rPr>
        <w:t>上</w:t>
      </w:r>
      <w:r w:rsidR="0002657A">
        <w:rPr>
          <w:rFonts w:ascii="Cambria Math" w:eastAsia="宋体" w:hAnsi="Cambria Math" w:cs="Times New Roman" w:hint="eastAsia"/>
        </w:rPr>
        <w:t>不同</w:t>
      </w:r>
      <w:r w:rsidR="00742277">
        <w:rPr>
          <w:rFonts w:ascii="Cambria Math" w:eastAsia="宋体" w:hAnsi="Cambria Math" w:cs="Times New Roman"/>
        </w:rPr>
        <w:t>数字</w:t>
      </w:r>
      <w:r w:rsidR="00742277">
        <w:rPr>
          <w:rFonts w:ascii="Cambria Math" w:eastAsia="宋体" w:hAnsi="Cambria Math" w:cs="Times New Roman" w:hint="eastAsia"/>
        </w:rPr>
        <w:t>的</w:t>
      </w:r>
      <w:r w:rsidR="00742277">
        <w:rPr>
          <w:rFonts w:ascii="Cambria Math" w:eastAsia="宋体" w:hAnsi="Cambria Math" w:cs="Times New Roman"/>
        </w:rPr>
        <w:t>数量</w:t>
      </w:r>
      <w:r w:rsidR="00742277">
        <w:rPr>
          <w:rFonts w:ascii="Cambria Math" w:eastAsia="宋体" w:hAnsi="Cambria Math" w:cs="Times New Roman" w:hint="eastAsia"/>
        </w:rPr>
        <w:t>之和</w:t>
      </w:r>
      <w:r w:rsidR="00D132D5">
        <w:rPr>
          <w:rFonts w:ascii="Cambria Math" w:eastAsia="宋体" w:hAnsi="Cambria Math" w:cs="Times New Roman" w:hint="eastAsia"/>
        </w:rPr>
        <w:t>，</w:t>
      </w:r>
      <w:r w:rsidR="00AF790C">
        <w:rPr>
          <w:rFonts w:ascii="Cambria Math" w:eastAsia="宋体" w:hAnsi="Cambria Math" w:cs="Times New Roman" w:hint="eastAsia"/>
        </w:rPr>
        <w:t>：</w:t>
      </w:r>
    </w:p>
    <w:p w:rsidR="00F860DB" w:rsidRDefault="00860DFC" w:rsidP="001E7312">
      <w:pPr>
        <w:ind w:firstLine="420"/>
        <w:rPr>
          <w:rFonts w:ascii="Cambria Math" w:eastAsia="宋体" w:hAnsi="Cambria Math" w:cs="Times New Roman"/>
        </w:rPr>
      </w:pPr>
      <m:oMathPara>
        <m:oMath>
          <m:r>
            <w:rPr>
              <w:rFonts w:ascii="Cambria Math" w:eastAsia="宋体" w:hAnsi="Cambria Math" w:cs="Times New Roman"/>
            </w:rPr>
            <m:t>h</m:t>
          </m:r>
          <m:d>
            <m:dPr>
              <m:ctrlPr>
                <w:rPr>
                  <w:rFonts w:ascii="Cambria Math" w:eastAsia="宋体" w:hAnsi="Cambria Math" w:cs="Times New Roman"/>
                  <w:i/>
                </w:rPr>
              </m:ctrlPr>
            </m:dPr>
            <m:e>
              <m:r>
                <w:rPr>
                  <w:rFonts w:ascii="Cambria Math" w:eastAsia="宋体" w:hAnsi="Cambria Math" w:cs="Times New Roman"/>
                </w:rPr>
                <m:t>x</m:t>
              </m:r>
            </m:e>
          </m:d>
          <m:r>
            <w:rPr>
              <w:rFonts w:ascii="Cambria Math" w:eastAsia="宋体" w:hAnsi="Cambria Math" w:cs="Times New Roman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eastAsia="宋体" w:hAnsi="Cambria Math" w:cs="Times New Roman"/>
                  <w:i/>
                </w:rPr>
              </m:ctrlPr>
            </m:naryPr>
            <m:sub>
              <m:r>
                <w:rPr>
                  <w:rFonts w:ascii="Cambria Math" w:eastAsia="宋体" w:hAnsi="Cambria Math" w:cs="Times New Roman"/>
                </w:rPr>
                <m:t>i=1</m:t>
              </m:r>
            </m:sub>
            <m:sup>
              <m:r>
                <w:rPr>
                  <w:rFonts w:ascii="Cambria Math" w:eastAsia="宋体" w:hAnsi="Cambria Math" w:cs="Times New Roman"/>
                </w:rPr>
                <m:t>3</m:t>
              </m:r>
            </m:sup>
            <m:e>
              <m:nary>
                <m:naryPr>
                  <m:chr m:val="∑"/>
                  <m:limLoc m:val="undOvr"/>
                  <m:ctrlPr>
                    <w:rPr>
                      <w:rFonts w:ascii="Cambria Math" w:eastAsia="宋体" w:hAnsi="Cambria Math" w:cs="Times New Roman"/>
                      <w:i/>
                    </w:rPr>
                  </m:ctrlPr>
                </m:naryPr>
                <m:sub>
                  <m:r>
                    <w:rPr>
                      <w:rFonts w:ascii="Cambria Math" w:eastAsia="宋体" w:hAnsi="Cambria Math" w:cs="Times New Roman"/>
                    </w:rPr>
                    <m:t>j=1</m:t>
                  </m:r>
                </m:sub>
                <m:sup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sup>
                <m:e>
                  <m:sSub>
                    <m:sSubPr>
                      <m:ctrlPr>
                        <w:rPr>
                          <w:rFonts w:ascii="Cambria Math" w:eastAsia="宋体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Times New Roman"/>
                        </w:rPr>
                        <m:t>k</m:t>
                      </m:r>
                    </m:e>
                    <m:sub>
                      <m:r>
                        <w:rPr>
                          <w:rFonts w:ascii="Cambria Math" w:eastAsia="宋体" w:hAnsi="Cambria Math" w:cs="Times New Roman"/>
                        </w:rPr>
                        <m:t>i, j</m:t>
                      </m:r>
                    </m:sub>
                  </m:sSub>
                </m:e>
              </m:nary>
            </m:e>
          </m:nary>
          <m:r>
            <w:rPr>
              <w:rFonts w:ascii="Cambria Math" w:eastAsia="宋体" w:hAnsi="Cambria Math" w:cs="Times New Roman"/>
            </w:rPr>
            <m:t xml:space="preserve">    </m:t>
          </m:r>
          <m:sSub>
            <m:sSubPr>
              <m:ctrlPr>
                <w:rPr>
                  <w:rFonts w:ascii="Cambria Math" w:eastAsia="宋体" w:hAnsi="Cambria Math" w:cs="Times New Roman"/>
                  <w:i/>
                </w:rPr>
              </m:ctrlPr>
            </m:sSubPr>
            <m:e>
              <m:r>
                <w:rPr>
                  <w:rFonts w:ascii="Cambria Math" w:eastAsia="宋体" w:hAnsi="Cambria Math" w:cs="Times New Roman"/>
                </w:rPr>
                <m:t>k</m:t>
              </m:r>
            </m:e>
            <m:sub>
              <m:r>
                <w:rPr>
                  <w:rFonts w:ascii="Cambria Math" w:eastAsia="宋体" w:hAnsi="Cambria Math" w:cs="Times New Roman"/>
                </w:rPr>
                <m:t>i, j</m:t>
              </m:r>
            </m:sub>
          </m:sSub>
          <m:r>
            <w:rPr>
              <w:rFonts w:ascii="Cambria Math" w:eastAsia="宋体" w:hAnsi="Cambria Math" w:cs="Times New Roman"/>
            </w:rPr>
            <m:t>=</m:t>
          </m:r>
          <m:d>
            <m:dPr>
              <m:begChr m:val="{"/>
              <m:endChr m:val=""/>
              <m:ctrlPr>
                <w:rPr>
                  <w:rFonts w:ascii="Cambria Math" w:eastAsia="宋体" w:hAnsi="Cambria Math" w:cs="Times New Roman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eastAsia="宋体" w:hAnsi="Cambria Math" w:cs="Times New Roman"/>
                      <w:i/>
                    </w:rPr>
                  </m:ctrlPr>
                </m:eqArrPr>
                <m:e>
                  <m:r>
                    <w:rPr>
                      <w:rFonts w:ascii="Cambria Math" w:eastAsia="宋体" w:hAnsi="Cambria Math" w:cs="Times New Roman"/>
                    </w:rPr>
                    <m:t xml:space="preserve">1 </m:t>
                  </m:r>
                  <m:sSub>
                    <m:sSubPr>
                      <m:ctrlPr>
                        <w:rPr>
                          <w:rFonts w:ascii="Cambria Math" w:eastAsia="宋体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Times New Roman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="宋体" w:hAnsi="Cambria Math" w:cs="Times New Roman"/>
                        </w:rPr>
                        <m:t>i,j</m:t>
                      </m:r>
                    </m:sub>
                  </m:sSub>
                  <m:r>
                    <w:rPr>
                      <w:rFonts w:ascii="Cambria Math" w:eastAsia="宋体" w:hAnsi="Cambria Math" w:cs="Times New Roman"/>
                    </w:rPr>
                    <m:t>=</m:t>
                  </m:r>
                  <m:sSub>
                    <m:sSubPr>
                      <m:ctrlPr>
                        <w:rPr>
                          <w:rFonts w:ascii="Cambria Math" w:eastAsia="宋体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Times New Roman"/>
                        </w:rPr>
                        <m:t>end</m:t>
                      </m:r>
                    </m:e>
                    <m:sub>
                      <m:r>
                        <w:rPr>
                          <w:rFonts w:ascii="Cambria Math" w:eastAsia="宋体" w:hAnsi="Cambria Math" w:cs="Times New Roman"/>
                        </w:rPr>
                        <m:t>i,j</m:t>
                      </m:r>
                    </m:sub>
                  </m:sSub>
                </m:e>
                <m:e>
                  <m:r>
                    <w:rPr>
                      <w:rFonts w:ascii="Cambria Math" w:eastAsia="宋体" w:hAnsi="Cambria Math" w:cs="Times New Roman"/>
                    </w:rPr>
                    <m:t xml:space="preserve">0 </m:t>
                  </m:r>
                  <m:sSub>
                    <m:sSubPr>
                      <m:ctrlPr>
                        <w:rPr>
                          <w:rFonts w:ascii="Cambria Math" w:eastAsia="宋体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Times New Roman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="宋体" w:hAnsi="Cambria Math" w:cs="Times New Roman"/>
                        </w:rPr>
                        <m:t>i,j</m:t>
                      </m:r>
                    </m:sub>
                  </m:sSub>
                  <m:r>
                    <w:rPr>
                      <w:rFonts w:ascii="Cambria Math" w:eastAsia="宋体" w:hAnsi="Cambria Math" w:cs="Times New Roman"/>
                    </w:rPr>
                    <m:t>≠</m:t>
                  </m:r>
                  <m:sSub>
                    <m:sSubPr>
                      <m:ctrlPr>
                        <w:rPr>
                          <w:rFonts w:ascii="Cambria Math" w:eastAsia="宋体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Times New Roman"/>
                        </w:rPr>
                        <m:t>end</m:t>
                      </m:r>
                    </m:e>
                    <m:sub>
                      <m:r>
                        <w:rPr>
                          <w:rFonts w:ascii="Cambria Math" w:eastAsia="宋体" w:hAnsi="Cambria Math" w:cs="Times New Roman"/>
                        </w:rPr>
                        <m:t>i,j</m:t>
                      </m:r>
                    </m:sub>
                  </m:sSub>
                </m:e>
              </m:eqArr>
            </m:e>
          </m:d>
        </m:oMath>
      </m:oMathPara>
    </w:p>
    <w:p w:rsidR="00293DB2" w:rsidRDefault="008F1228" w:rsidP="001E7312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对于</w:t>
      </w:r>
      <w:r w:rsidR="00020AEB">
        <w:rPr>
          <w:rFonts w:ascii="Cambria Math" w:eastAsia="宋体" w:hAnsi="Cambria Math" w:cs="Times New Roman"/>
        </w:rPr>
        <w:t>下面的矩阵</w:t>
      </w:r>
      <w:r w:rsidR="0047296B">
        <w:rPr>
          <w:rFonts w:ascii="Cambria Math" w:eastAsia="宋体" w:hAnsi="Cambria Math" w:cs="Times New Roman"/>
        </w:rPr>
        <w:t>，</w:t>
      </w:r>
      <m:oMath>
        <m:r>
          <w:rPr>
            <w:rFonts w:ascii="Cambria Math" w:eastAsia="宋体" w:hAnsi="Cambria Math" w:cs="Times New Roman"/>
          </w:rPr>
          <m:t>h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a</m:t>
            </m:r>
          </m:e>
        </m:d>
        <m:r>
          <w:rPr>
            <w:rFonts w:ascii="Cambria Math" w:eastAsia="宋体" w:hAnsi="Cambria Math" w:cs="Times New Roman"/>
          </w:rPr>
          <m:t>=6</m:t>
        </m:r>
      </m:oMath>
      <w:r w:rsidR="00942B14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/>
          </w:rPr>
          <m:t>h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b</m:t>
            </m:r>
          </m:e>
        </m:d>
        <m:r>
          <w:rPr>
            <w:rFonts w:ascii="Cambria Math" w:eastAsia="宋体" w:hAnsi="Cambria Math" w:cs="Times New Roman"/>
          </w:rPr>
          <m:t>=7</m:t>
        </m:r>
      </m:oMath>
      <w:r w:rsidR="006C210F">
        <w:rPr>
          <w:rFonts w:ascii="Cambria Math" w:eastAsia="宋体" w:hAnsi="Cambria Math" w:cs="Times New Roman" w:hint="eastAsia"/>
        </w:rPr>
        <w:t>：</w:t>
      </w:r>
    </w:p>
    <w:p w:rsidR="006C210F" w:rsidRDefault="00CA3E5D" w:rsidP="005C1910">
      <w:pPr>
        <w:jc w:val="center"/>
        <w:rPr>
          <w:rFonts w:ascii="Cambria Math" w:eastAsia="宋体" w:hAnsi="Cambria Math" w:cs="Times New Roman"/>
          <w:szCs w:val="21"/>
        </w:rPr>
      </w:pP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</m:mr>
            </m:m>
          </m:e>
        </m:d>
      </m:oMath>
      <w:r w:rsidR="006C210F">
        <w:rPr>
          <w:rFonts w:ascii="Cambria Math" w:eastAsia="宋体" w:hAnsi="Cambria Math" w:cs="Times New Roman" w:hint="eastAsia"/>
          <w:szCs w:val="21"/>
        </w:rPr>
        <w:t xml:space="preserve"> </w:t>
      </w:r>
      <w:r w:rsidR="00572D45">
        <w:rPr>
          <w:rFonts w:ascii="Cambria Math" w:eastAsia="宋体" w:hAnsi="Cambria Math" w:cs="Times New Roman"/>
          <w:szCs w:val="21"/>
        </w:rPr>
        <w:tab/>
      </w:r>
      <w:r w:rsidR="008D26BE">
        <w:rPr>
          <w:rFonts w:ascii="Cambria Math" w:eastAsia="宋体" w:hAnsi="Cambria Math" w:cs="Times New Roman"/>
          <w:szCs w:val="21"/>
        </w:rPr>
        <w:tab/>
      </w:r>
      <w:r w:rsidR="006C210F">
        <w:rPr>
          <w:rFonts w:ascii="Cambria Math" w:eastAsia="宋体" w:hAnsi="Cambria Math" w:cs="Times New Roman" w:hint="eastAsia"/>
          <w:szCs w:val="21"/>
        </w:rPr>
        <w:t xml:space="preserve"> 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</m:mr>
            </m:m>
          </m:e>
        </m:d>
      </m:oMath>
      <w:r w:rsidR="006C210F">
        <w:rPr>
          <w:rFonts w:ascii="Cambria Math" w:eastAsia="宋体" w:hAnsi="Cambria Math" w:cs="Times New Roman" w:hint="eastAsia"/>
          <w:szCs w:val="21"/>
        </w:rPr>
        <w:t xml:space="preserve"> </w:t>
      </w:r>
      <w:r w:rsidR="008D26BE">
        <w:rPr>
          <w:rFonts w:ascii="Cambria Math" w:eastAsia="宋体" w:hAnsi="Cambria Math" w:cs="Times New Roman"/>
          <w:szCs w:val="21"/>
        </w:rPr>
        <w:tab/>
      </w:r>
      <w:r w:rsidR="008D26BE">
        <w:rPr>
          <w:rFonts w:ascii="Cambria Math" w:eastAsia="宋体" w:hAnsi="Cambria Math" w:cs="Times New Roman"/>
          <w:szCs w:val="21"/>
        </w:rPr>
        <w:tab/>
      </w:r>
      <w:r w:rsidR="006C210F">
        <w:rPr>
          <w:rFonts w:ascii="Cambria Math" w:eastAsia="宋体" w:hAnsi="Cambria Math" w:cs="Times New Roman" w:hint="eastAsia"/>
          <w:szCs w:val="21"/>
        </w:rPr>
        <w:t xml:space="preserve"> 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</m:mr>
            </m:m>
          </m:e>
        </m:d>
      </m:oMath>
    </w:p>
    <w:p w:rsidR="00966FF9" w:rsidRDefault="00AA3CB7" w:rsidP="005C1910">
      <w:pPr>
        <w:jc w:val="center"/>
        <w:rPr>
          <w:rFonts w:ascii="Cambria Math" w:eastAsia="宋体" w:hAnsi="Cambria Math" w:cs="Times New Roman"/>
        </w:rPr>
      </w:pPr>
      <m:oMath>
        <m:r>
          <w:rPr>
            <w:rFonts w:ascii="Cambria Math" w:eastAsia="宋体" w:hAnsi="Cambria Math" w:cs="Times New Roman"/>
          </w:rPr>
          <m:t>a</m:t>
        </m:r>
      </m:oMath>
      <w:r w:rsidR="00263365">
        <w:rPr>
          <w:rFonts w:ascii="Cambria Math" w:eastAsia="宋体" w:hAnsi="Cambria Math" w:cs="Times New Roman"/>
          <w:szCs w:val="21"/>
        </w:rPr>
        <w:t xml:space="preserve"> </w:t>
      </w:r>
      <w:r w:rsidR="009251E0">
        <w:rPr>
          <w:rFonts w:ascii="Cambria Math" w:eastAsia="宋体" w:hAnsi="Cambria Math" w:cs="Times New Roman"/>
          <w:szCs w:val="21"/>
        </w:rPr>
        <w:tab/>
      </w:r>
      <w:r w:rsidR="00054DCF">
        <w:rPr>
          <w:rFonts w:ascii="Cambria Math" w:eastAsia="宋体" w:hAnsi="Cambria Math" w:cs="Times New Roman"/>
          <w:szCs w:val="21"/>
        </w:rPr>
        <w:tab/>
      </w:r>
      <w:r w:rsidR="00054DCF">
        <w:rPr>
          <w:rFonts w:ascii="Cambria Math" w:eastAsia="宋体" w:hAnsi="Cambria Math" w:cs="Times New Roman"/>
          <w:szCs w:val="21"/>
        </w:rPr>
        <w:tab/>
      </w:r>
      <w:r w:rsidR="00054DCF">
        <w:rPr>
          <w:rFonts w:ascii="Cambria Math" w:eastAsia="宋体" w:hAnsi="Cambria Math" w:cs="Times New Roman"/>
          <w:szCs w:val="21"/>
        </w:rPr>
        <w:tab/>
      </w:r>
      <w:r w:rsidR="00966FF9">
        <w:rPr>
          <w:rFonts w:ascii="Cambria Math" w:eastAsia="宋体" w:hAnsi="Cambria Math" w:cs="Times New Roman"/>
          <w:szCs w:val="21"/>
        </w:rPr>
        <w:t xml:space="preserve"> </w:t>
      </w:r>
      <m:oMath>
        <m:r>
          <w:rPr>
            <w:rFonts w:ascii="Cambria Math" w:eastAsia="宋体" w:hAnsi="Cambria Math" w:cs="Times New Roman"/>
          </w:rPr>
          <m:t>b</m:t>
        </m:r>
      </m:oMath>
      <w:r w:rsidR="00966FF9">
        <w:rPr>
          <w:rFonts w:ascii="Cambria Math" w:eastAsia="宋体" w:hAnsi="Cambria Math" w:cs="Times New Roman" w:hint="eastAsia"/>
          <w:szCs w:val="21"/>
        </w:rPr>
        <w:t xml:space="preserve"> </w:t>
      </w:r>
      <w:r w:rsidR="009251E0">
        <w:rPr>
          <w:rFonts w:ascii="Cambria Math" w:eastAsia="宋体" w:hAnsi="Cambria Math" w:cs="Times New Roman"/>
          <w:szCs w:val="21"/>
        </w:rPr>
        <w:tab/>
      </w:r>
      <w:r w:rsidR="009251E0">
        <w:rPr>
          <w:rFonts w:ascii="Cambria Math" w:eastAsia="宋体" w:hAnsi="Cambria Math" w:cs="Times New Roman"/>
          <w:szCs w:val="21"/>
        </w:rPr>
        <w:tab/>
      </w:r>
      <w:r w:rsidR="00054DCF">
        <w:rPr>
          <w:rFonts w:ascii="Cambria Math" w:eastAsia="宋体" w:hAnsi="Cambria Math" w:cs="Times New Roman"/>
          <w:szCs w:val="21"/>
        </w:rPr>
        <w:tab/>
      </w:r>
      <w:r w:rsidR="009251E0">
        <w:rPr>
          <w:rFonts w:ascii="Cambria Math" w:eastAsia="宋体" w:hAnsi="Cambria Math" w:cs="Times New Roman"/>
          <w:szCs w:val="21"/>
        </w:rPr>
        <w:tab/>
      </w:r>
      <w:r w:rsidR="00966FF9">
        <w:rPr>
          <w:rFonts w:ascii="Cambria Math" w:eastAsia="宋体" w:hAnsi="Cambria Math" w:cs="Times New Roman" w:hint="eastAsia"/>
          <w:szCs w:val="21"/>
        </w:rPr>
        <w:t xml:space="preserve"> </w:t>
      </w:r>
      <m:oMath>
        <m:r>
          <w:rPr>
            <w:rFonts w:ascii="Cambria Math" w:eastAsia="宋体" w:hAnsi="Cambria Math" w:cs="Times New Roman"/>
            <w:szCs w:val="21"/>
          </w:rPr>
          <m:t>end</m:t>
        </m:r>
      </m:oMath>
    </w:p>
    <w:p w:rsidR="004E3911" w:rsidRDefault="00562CCE" w:rsidP="00562CCE">
      <w:pPr>
        <w:ind w:firstLineChars="200"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与之前的问题不同，</w:t>
      </w:r>
      <w:r w:rsidR="00667571">
        <w:rPr>
          <w:rFonts w:ascii="Cambria Math" w:eastAsia="宋体" w:hAnsi="Cambria Math" w:cs="Times New Roman" w:hint="eastAsia"/>
        </w:rPr>
        <w:t>本问题中的节点是一种</w:t>
      </w:r>
      <w:r w:rsidR="009B71D3">
        <w:rPr>
          <w:rFonts w:ascii="Cambria Math" w:eastAsia="宋体" w:hAnsi="Cambria Math" w:cs="Times New Roman" w:hint="eastAsia"/>
        </w:rPr>
        <w:t>矩阵状态。之前的解法中我们用染色的方式来标记节点是否被访问过，编码实现时可以用数组</w:t>
      </w:r>
      <w:r w:rsidR="00E961F6">
        <w:rPr>
          <w:rFonts w:ascii="Cambria Math" w:eastAsia="宋体" w:hAnsi="Cambria Math" w:cs="Times New Roman" w:hint="eastAsia"/>
        </w:rPr>
        <w:t>下标</w:t>
      </w:r>
      <w:r w:rsidR="009B71D3">
        <w:rPr>
          <w:rFonts w:ascii="Cambria Math" w:eastAsia="宋体" w:hAnsi="Cambria Math" w:cs="Times New Roman" w:hint="eastAsia"/>
        </w:rPr>
        <w:t>来标记节点</w:t>
      </w:r>
      <m:oMath>
        <m:r>
          <w:rPr>
            <w:rFonts w:ascii="Cambria Math" w:eastAsia="宋体" w:hAnsi="Cambria Math" w:cs="Times New Roman" w:hint="eastAsia"/>
          </w:rPr>
          <m:t>i</m:t>
        </m:r>
      </m:oMath>
      <w:r w:rsidR="009B71D3">
        <w:rPr>
          <w:rFonts w:ascii="Cambria Math" w:eastAsia="宋体" w:hAnsi="Cambria Math" w:cs="Times New Roman" w:hint="eastAsia"/>
        </w:rPr>
        <w:t>的颜色。</w:t>
      </w:r>
      <w:r w:rsidR="00621AED">
        <w:rPr>
          <w:rFonts w:ascii="Cambria Math" w:eastAsia="宋体" w:hAnsi="Cambria Math" w:cs="Times New Roman" w:hint="eastAsia"/>
        </w:rPr>
        <w:t>而矩阵状态是无法</w:t>
      </w:r>
      <w:r w:rsidR="00687CAB">
        <w:rPr>
          <w:rFonts w:ascii="Cambria Math" w:eastAsia="宋体" w:hAnsi="Cambria Math" w:cs="Times New Roman" w:hint="eastAsia"/>
        </w:rPr>
        <w:t>作为数组下标的，</w:t>
      </w:r>
      <w:r w:rsidR="00DC0F90">
        <w:rPr>
          <w:rFonts w:ascii="Cambria Math" w:eastAsia="宋体" w:hAnsi="Cambria Math" w:cs="Times New Roman" w:hint="eastAsia"/>
        </w:rPr>
        <w:t>不过我们可以用哈希表来记录矩阵状态</w:t>
      </w:r>
      <m:oMath>
        <m:r>
          <w:rPr>
            <w:rFonts w:ascii="Cambria Math" w:eastAsia="宋体" w:hAnsi="Cambria Math" w:cs="Times New Roman"/>
          </w:rPr>
          <m:t>x</m:t>
        </m:r>
      </m:oMath>
      <w:r w:rsidR="00DC0F90">
        <w:rPr>
          <w:rFonts w:ascii="Cambria Math" w:eastAsia="宋体" w:hAnsi="Cambria Math" w:cs="Times New Roman" w:hint="eastAsia"/>
        </w:rPr>
        <w:t>是否被访问过，</w:t>
      </w:r>
      <w:r w:rsidR="00D10EA6">
        <w:rPr>
          <w:rFonts w:ascii="Cambria Math" w:eastAsia="宋体" w:hAnsi="Cambria Math" w:cs="Times New Roman" w:hint="eastAsia"/>
        </w:rPr>
        <w:t>以及从</w:t>
      </w:r>
      <m:oMath>
        <m:r>
          <w:rPr>
            <w:rFonts w:ascii="Cambria Math" w:eastAsia="宋体" w:hAnsi="Cambria Math" w:cs="Times New Roman" w:hint="eastAsia"/>
          </w:rPr>
          <m:t>beg</m:t>
        </m:r>
      </m:oMath>
      <w:r w:rsidR="00670171">
        <w:rPr>
          <w:rFonts w:ascii="Cambria Math" w:eastAsia="宋体" w:hAnsi="Cambria Math" w:cs="Times New Roman" w:hint="eastAsia"/>
        </w:rPr>
        <w:t>节点</w:t>
      </w:r>
      <w:r w:rsidR="005867EE">
        <w:rPr>
          <w:rFonts w:ascii="Cambria Math" w:eastAsia="宋体" w:hAnsi="Cambria Math" w:cs="Times New Roman" w:hint="eastAsia"/>
        </w:rPr>
        <w:t>到达</w:t>
      </w:r>
      <m:oMath>
        <m:r>
          <w:rPr>
            <w:rFonts w:ascii="Cambria Math" w:eastAsia="宋体" w:hAnsi="Cambria Math" w:cs="Times New Roman"/>
          </w:rPr>
          <m:t>x</m:t>
        </m:r>
      </m:oMath>
      <w:r w:rsidR="005867EE">
        <w:rPr>
          <w:rFonts w:ascii="Cambria Math" w:eastAsia="宋体" w:hAnsi="Cambria Math" w:cs="Times New Roman" w:hint="eastAsia"/>
        </w:rPr>
        <w:t>的</w:t>
      </w:r>
      <w:r w:rsidR="007776BD">
        <w:rPr>
          <w:rFonts w:ascii="Cambria Math" w:eastAsia="宋体" w:hAnsi="Cambria Math" w:cs="Times New Roman" w:hint="eastAsia"/>
        </w:rPr>
        <w:t>节点</w:t>
      </w:r>
      <w:r w:rsidR="002B69F8">
        <w:rPr>
          <w:rFonts w:ascii="Cambria Math" w:eastAsia="宋体" w:hAnsi="Cambria Math" w:cs="Times New Roman" w:hint="eastAsia"/>
        </w:rPr>
        <w:t>距离</w:t>
      </w:r>
      <w:r w:rsidR="00470EDB">
        <w:rPr>
          <w:rFonts w:ascii="Cambria Math" w:eastAsia="宋体" w:hAnsi="Cambria Math" w:cs="Times New Roman" w:hint="eastAsia"/>
        </w:rPr>
        <w:t>。</w:t>
      </w:r>
      <w:r w:rsidR="00754AB9">
        <w:rPr>
          <w:rFonts w:ascii="Cambria Math" w:eastAsia="宋体" w:hAnsi="Cambria Math" w:cs="Times New Roman" w:hint="eastAsia"/>
        </w:rPr>
        <w:t>矩阵可以</w:t>
      </w:r>
      <w:r w:rsidR="005F5CD1">
        <w:rPr>
          <w:rFonts w:ascii="Cambria Math" w:eastAsia="宋体" w:hAnsi="Cambria Math" w:cs="Times New Roman" w:hint="eastAsia"/>
        </w:rPr>
        <w:t>通过下面这两种方式分别</w:t>
      </w:r>
      <w:r w:rsidR="00754AB9">
        <w:rPr>
          <w:rFonts w:ascii="Cambria Math" w:eastAsia="宋体" w:hAnsi="Cambria Math" w:cs="Times New Roman" w:hint="eastAsia"/>
        </w:rPr>
        <w:t>映射为字符串</w:t>
      </w:r>
      <w:r w:rsidR="001740EB">
        <w:rPr>
          <w:rFonts w:ascii="Cambria Math" w:eastAsia="宋体" w:hAnsi="Cambria Math" w:cs="Times New Roman" w:hint="eastAsia"/>
        </w:rPr>
        <w:t>或数字</w:t>
      </w:r>
      <w:r w:rsidR="00B6065A">
        <w:rPr>
          <w:rFonts w:ascii="Cambria Math" w:eastAsia="宋体" w:hAnsi="Cambria Math" w:cs="Times New Roman" w:hint="eastAsia"/>
        </w:rPr>
        <w:t>（</w:t>
      </w:r>
      <w:r w:rsidR="00B6065A">
        <w:rPr>
          <w:rFonts w:ascii="Cambria Math" w:eastAsia="宋体" w:hAnsi="Cambria Math" w:cs="Times New Roman"/>
        </w:rPr>
        <w:t>string</w:t>
      </w:r>
      <w:r w:rsidR="00B6065A">
        <w:rPr>
          <w:rFonts w:ascii="Cambria Math" w:eastAsia="宋体" w:hAnsi="Cambria Math" w:cs="Times New Roman"/>
        </w:rPr>
        <w:t>和</w:t>
      </w:r>
      <w:r w:rsidR="00B6065A">
        <w:rPr>
          <w:rFonts w:ascii="Cambria Math" w:eastAsia="宋体" w:hAnsi="Cambria Math" w:cs="Times New Roman"/>
        </w:rPr>
        <w:t>int</w:t>
      </w:r>
      <w:r w:rsidR="00675CDB">
        <w:rPr>
          <w:rFonts w:ascii="Cambria Math" w:eastAsia="宋体" w:hAnsi="Cambria Math" w:cs="Times New Roman"/>
        </w:rPr>
        <w:t>都可以作为哈希表键值</w:t>
      </w:r>
      <w:r w:rsidR="00675CDB">
        <w:rPr>
          <w:rFonts w:ascii="Cambria Math" w:eastAsia="宋体" w:hAnsi="Cambria Math" w:cs="Times New Roman" w:hint="eastAsia"/>
        </w:rPr>
        <w:t>）</w:t>
      </w:r>
      <w:r w:rsidR="001740EB">
        <w:rPr>
          <w:rFonts w:ascii="Cambria Math" w:eastAsia="宋体" w:hAnsi="Cambria Math" w:cs="Times New Roman" w:hint="eastAsia"/>
        </w:rPr>
        <w:t>：</w:t>
      </w:r>
    </w:p>
    <w:p w:rsidR="001740EB" w:rsidRPr="00087B39" w:rsidRDefault="00CA3E5D" w:rsidP="00087B39">
      <w:pPr>
        <w:jc w:val="center"/>
        <w:rPr>
          <w:rFonts w:ascii="Cambria Math" w:eastAsia="宋体" w:hAnsi="Cambria Math" w:cs="Times New Roman"/>
          <w:i/>
        </w:rPr>
      </w:pP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</m:mr>
            </m:m>
          </m:e>
        </m:d>
        <m:r>
          <w:rPr>
            <w:rFonts w:ascii="Cambria Math" w:eastAsia="微软雅黑" w:hAnsi="Cambria Math" w:cs="微软雅黑" w:hint="eastAsia"/>
            <w:szCs w:val="21"/>
          </w:rPr>
          <m:t>-</m:t>
        </m:r>
        <m:r>
          <w:rPr>
            <w:rFonts w:ascii="Cambria Math" w:eastAsia="宋体" w:hAnsi="Cambria Math" w:cs="Times New Roman" w:hint="eastAsia"/>
            <w:szCs w:val="21"/>
          </w:rPr>
          <m:t>&gt;</m:t>
        </m:r>
        <m:r>
          <w:rPr>
            <w:rFonts w:ascii="Cambria Math" w:eastAsia="宋体" w:hAnsi="Cambria Math" w:cs="Times New Roman"/>
            <w:szCs w:val="21"/>
          </w:rPr>
          <m:t>“1234</m:t>
        </m:r>
        <m:r>
          <w:rPr>
            <w:rFonts w:ascii="Cambria Math" w:eastAsia="宋体" w:hAnsi="Cambria Math" w:cs="Times New Roman" w:hint="eastAsia"/>
            <w:szCs w:val="21"/>
          </w:rPr>
          <m:t>x</m:t>
        </m:r>
        <m:r>
          <w:rPr>
            <w:rFonts w:ascii="Cambria Math" w:eastAsia="宋体" w:hAnsi="Cambria Math" w:cs="Times New Roman"/>
            <w:szCs w:val="21"/>
          </w:rPr>
          <m:t>5786”</m:t>
        </m:r>
      </m:oMath>
      <w:r w:rsidR="002725AA">
        <w:rPr>
          <w:rFonts w:ascii="Cambria Math" w:eastAsia="宋体" w:hAnsi="Cambria Math" w:cs="Times New Roman"/>
          <w:i/>
          <w:szCs w:val="21"/>
        </w:rPr>
        <w:t xml:space="preserve"> </w:t>
      </w:r>
      <w:r w:rsidR="00F67E22" w:rsidRPr="00087B39">
        <w:rPr>
          <w:rFonts w:ascii="Cambria Math" w:eastAsia="宋体" w:hAnsi="Cambria Math" w:cs="Times New Roman"/>
          <w:i/>
          <w:szCs w:val="21"/>
        </w:rPr>
        <w:tab/>
      </w:r>
      <w:r w:rsidR="00FA36D6" w:rsidRPr="00087B39">
        <w:rPr>
          <w:rFonts w:ascii="Cambria Math" w:eastAsia="宋体" w:hAnsi="Cambria Math" w:cs="Times New Roman"/>
          <w:i/>
          <w:szCs w:val="21"/>
        </w:rPr>
        <w:t xml:space="preserve"> 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</m:mr>
            </m:m>
          </m:e>
        </m:d>
        <m:r>
          <w:rPr>
            <w:rFonts w:ascii="Cambria Math" w:eastAsia="微软雅黑" w:hAnsi="Cambria Math" w:cs="微软雅黑" w:hint="eastAsia"/>
            <w:szCs w:val="21"/>
          </w:rPr>
          <m:t>-</m:t>
        </m:r>
        <m:r>
          <w:rPr>
            <w:rFonts w:ascii="Cambria Math" w:eastAsia="宋体" w:hAnsi="Cambria Math" w:cs="Times New Roman" w:hint="eastAsia"/>
            <w:szCs w:val="21"/>
          </w:rPr>
          <m:t>&gt;</m:t>
        </m:r>
        <m:r>
          <w:rPr>
            <w:rFonts w:ascii="Cambria Math" w:eastAsia="宋体" w:hAnsi="Cambria Math" w:cs="Times New Roman"/>
            <w:szCs w:val="21"/>
          </w:rPr>
          <m:t>123495786</m:t>
        </m:r>
        <m:r>
          <w:rPr>
            <w:rFonts w:ascii="Cambria Math" w:eastAsia="宋体" w:hAnsi="Cambria Math" w:cs="Times New Roman"/>
            <w:szCs w:val="21"/>
          </w:rPr>
          <m:t xml:space="preserve"> </m:t>
        </m:r>
      </m:oMath>
    </w:p>
    <w:p w:rsidR="00F51DCA" w:rsidRDefault="00F51DCA" w:rsidP="00F51DCA">
      <w:pPr>
        <w:ind w:firstLineChars="200"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lastRenderedPageBreak/>
        <w:t>设置</w:t>
      </w:r>
      <m:oMath>
        <m:r>
          <w:rPr>
            <w:rFonts w:ascii="Cambria Math" w:eastAsia="宋体" w:hAnsi="Cambria Math" w:cs="Times New Roman" w:hint="eastAsia"/>
          </w:rPr>
          <m:t>open</m:t>
        </m:r>
      </m:oMath>
      <w:r w:rsidR="00222EA1">
        <w:rPr>
          <w:rFonts w:ascii="Cambria Math" w:eastAsia="宋体" w:hAnsi="Cambria Math" w:cs="Times New Roman" w:hint="eastAsia"/>
        </w:rPr>
        <w:t>表</w:t>
      </w:r>
      <w:r>
        <w:rPr>
          <w:rFonts w:ascii="Cambria Math" w:eastAsia="宋体" w:hAnsi="Cambria Math" w:cs="Times New Roman" w:hint="eastAsia"/>
        </w:rPr>
        <w:t>、</w:t>
      </w:r>
      <m:oMath>
        <m:r>
          <w:rPr>
            <w:rFonts w:ascii="Cambria Math" w:eastAsia="宋体" w:hAnsi="Cambria Math" w:cs="Times New Roman" w:hint="eastAsia"/>
          </w:rPr>
          <m:t>close</m:t>
        </m:r>
      </m:oMath>
      <w:r w:rsidR="00D050BB">
        <w:rPr>
          <w:rFonts w:ascii="Cambria Math" w:eastAsia="宋体" w:hAnsi="Cambria Math" w:cs="Times New Roman" w:hint="eastAsia"/>
        </w:rPr>
        <w:t>表</w:t>
      </w:r>
      <w:r>
        <w:rPr>
          <w:rFonts w:ascii="Cambria Math" w:eastAsia="宋体" w:hAnsi="Cambria Math" w:cs="Times New Roman" w:hint="eastAsia"/>
        </w:rPr>
        <w:t>和</w:t>
      </w:r>
      <w:r>
        <w:rPr>
          <w:rFonts w:ascii="Cambria Math" w:eastAsia="宋体" w:hAnsi="Cambria Math" w:cs="Times New Roman" w:hint="eastAsia"/>
        </w:rPr>
        <w:t>g</w:t>
      </w:r>
      <w:r w:rsidR="00645061">
        <w:rPr>
          <w:rFonts w:ascii="Cambria Math" w:eastAsia="宋体" w:hAnsi="Cambria Math" w:cs="Times New Roman" w:hint="eastAsia"/>
        </w:rPr>
        <w:t>分数</w:t>
      </w:r>
      <w:r>
        <w:rPr>
          <w:rFonts w:ascii="Cambria Math" w:eastAsia="宋体" w:hAnsi="Cambria Math" w:cs="Times New Roman" w:hint="eastAsia"/>
        </w:rPr>
        <w:t>表。</w:t>
      </w:r>
      <w:r w:rsidR="00080BA3">
        <w:rPr>
          <w:rFonts w:ascii="Cambria Math" w:eastAsia="宋体" w:hAnsi="Cambria Math" w:cs="Times New Roman" w:hint="eastAsia"/>
        </w:rPr>
        <w:t>g</w:t>
      </w:r>
      <w:r w:rsidR="00080BA3">
        <w:rPr>
          <w:rFonts w:ascii="Cambria Math" w:eastAsia="宋体" w:hAnsi="Cambria Math" w:cs="Times New Roman" w:hint="eastAsia"/>
        </w:rPr>
        <w:t>分数</w:t>
      </w:r>
      <w:r>
        <w:rPr>
          <w:rFonts w:ascii="Cambria Math" w:eastAsia="宋体" w:hAnsi="Cambria Math" w:cs="Times New Roman" w:hint="eastAsia"/>
        </w:rPr>
        <w:t>表</w:t>
      </w:r>
      <w:r w:rsidR="00D04013">
        <w:rPr>
          <w:rFonts w:ascii="Cambria Math" w:eastAsia="宋体" w:hAnsi="Cambria Math" w:cs="Times New Roman" w:hint="eastAsia"/>
        </w:rPr>
        <w:t>是一个哈希表</w:t>
      </w:r>
      <m:oMath>
        <m:r>
          <w:rPr>
            <w:rFonts w:ascii="Cambria Math" w:eastAsia="宋体" w:hAnsi="Cambria Math" w:cs="Times New Roman"/>
          </w:rPr>
          <m:t>x-&gt;g(x)</m:t>
        </m:r>
      </m:oMath>
      <w:r w:rsidR="00EE65BF"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 w:hint="eastAsia"/>
        </w:rPr>
        <w:t>用来存储每个节点的</w:t>
      </w:r>
      <w:r w:rsidR="004610B0">
        <w:rPr>
          <w:rFonts w:ascii="Cambria Math" w:eastAsia="宋体" w:hAnsi="Cambria Math" w:cs="Times New Roman" w:hint="eastAsia"/>
        </w:rPr>
        <w:t>实际距离</w:t>
      </w:r>
      <m:oMath>
        <m:r>
          <w:rPr>
            <w:rFonts w:ascii="Cambria Math" w:eastAsia="宋体" w:hAnsi="Cambria Math" w:cs="Times New Roman"/>
          </w:rPr>
          <m:t>g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x</m:t>
            </m:r>
          </m:e>
        </m:d>
      </m:oMath>
      <w:r w:rsidR="00BF0782">
        <w:rPr>
          <w:rFonts w:ascii="Cambria Math" w:eastAsia="宋体" w:hAnsi="Cambria Math" w:cs="Times New Roman" w:hint="eastAsia"/>
        </w:rPr>
        <w:t>。</w:t>
      </w:r>
      <m:oMath>
        <m:r>
          <w:rPr>
            <w:rFonts w:ascii="Cambria Math" w:eastAsia="宋体" w:hAnsi="Cambria Math" w:cs="Times New Roman" w:hint="eastAsia"/>
          </w:rPr>
          <m:t>open</m:t>
        </m:r>
      </m:oMath>
      <w:r w:rsidR="00DD23A3">
        <w:rPr>
          <w:rFonts w:ascii="Cambria Math" w:eastAsia="宋体" w:hAnsi="Cambria Math" w:cs="Times New Roman" w:hint="eastAsia"/>
        </w:rPr>
        <w:t>表</w:t>
      </w:r>
      <w:r w:rsidR="003A5E4D">
        <w:rPr>
          <w:rFonts w:ascii="Cambria Math" w:eastAsia="宋体" w:hAnsi="Cambria Math" w:cs="Times New Roman" w:hint="eastAsia"/>
        </w:rPr>
        <w:t>是一个优先队列</w:t>
      </w:r>
      <w:r w:rsidR="004D200F"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 w:hint="eastAsia"/>
        </w:rPr>
        <w:t>与之前搜索算法中的队列功能相同，用于管理等待访问的节点</w:t>
      </w:r>
      <w:r w:rsidR="00FB7CE8">
        <w:rPr>
          <w:rFonts w:ascii="Cambria Math" w:eastAsia="宋体" w:hAnsi="Cambria Math" w:cs="Times New Roman" w:hint="eastAsia"/>
        </w:rPr>
        <w:t>，但是我们</w:t>
      </w:r>
      <w:r w:rsidR="000E541E">
        <w:rPr>
          <w:rFonts w:ascii="Cambria Math" w:eastAsia="宋体" w:hAnsi="Cambria Math" w:cs="Times New Roman" w:hint="eastAsia"/>
        </w:rPr>
        <w:t>需要</w:t>
      </w:r>
      <w:r w:rsidR="007F0B9C">
        <w:rPr>
          <w:rFonts w:ascii="Cambria Math" w:eastAsia="宋体" w:hAnsi="Cambria Math" w:cs="Times New Roman" w:hint="eastAsia"/>
        </w:rPr>
        <w:t>从</w:t>
      </w:r>
      <m:oMath>
        <m:r>
          <w:rPr>
            <w:rFonts w:ascii="Cambria Math" w:eastAsia="宋体" w:hAnsi="Cambria Math" w:cs="Times New Roman" w:hint="eastAsia"/>
          </w:rPr>
          <m:t>open</m:t>
        </m:r>
      </m:oMath>
      <w:r w:rsidR="00553F11">
        <w:rPr>
          <w:rFonts w:ascii="Cambria Math" w:eastAsia="宋体" w:hAnsi="Cambria Math" w:cs="Times New Roman" w:hint="eastAsia"/>
        </w:rPr>
        <w:t>表</w:t>
      </w:r>
      <w:r w:rsidR="007F0B9C">
        <w:rPr>
          <w:rFonts w:ascii="Cambria Math" w:eastAsia="宋体" w:hAnsi="Cambria Math" w:cs="Times New Roman" w:hint="eastAsia"/>
        </w:rPr>
        <w:t>中总是优先取出</w:t>
      </w:r>
      <w:r w:rsidR="003A63BE">
        <w:rPr>
          <w:rFonts w:ascii="Cambria Math" w:eastAsia="宋体" w:hAnsi="Cambria Math" w:cs="Times New Roman" w:hint="eastAsia"/>
        </w:rPr>
        <w:t>可能离</w:t>
      </w:r>
      <m:oMath>
        <m:r>
          <w:rPr>
            <w:rFonts w:ascii="Cambria Math" w:eastAsia="宋体" w:hAnsi="Cambria Math" w:cs="Times New Roman" w:hint="eastAsia"/>
          </w:rPr>
          <m:t>end</m:t>
        </m:r>
      </m:oMath>
      <w:r w:rsidR="003A63BE">
        <w:rPr>
          <w:rFonts w:ascii="Cambria Math" w:eastAsia="宋体" w:hAnsi="Cambria Math" w:cs="Times New Roman" w:hint="eastAsia"/>
        </w:rPr>
        <w:t>最近的节点，因此</w:t>
      </w:r>
      <w:r w:rsidR="0070520D">
        <w:rPr>
          <w:rFonts w:ascii="Cambria Math" w:eastAsia="宋体" w:hAnsi="Cambria Math" w:cs="Times New Roman" w:hint="eastAsia"/>
        </w:rPr>
        <w:t>其</w:t>
      </w:r>
      <w:r w:rsidR="00704763">
        <w:rPr>
          <w:rFonts w:ascii="Cambria Math" w:eastAsia="宋体" w:hAnsi="Cambria Math" w:cs="Times New Roman" w:hint="eastAsia"/>
        </w:rPr>
        <w:t>优先级为</w:t>
      </w:r>
      <w:r w:rsidR="001B0EC5">
        <w:rPr>
          <w:rFonts w:ascii="Cambria Math" w:eastAsia="宋体" w:hAnsi="Cambria Math" w:cs="Times New Roman" w:hint="eastAsia"/>
        </w:rPr>
        <w:t>评价距离</w:t>
      </w:r>
      <m:oMath>
        <m:r>
          <w:rPr>
            <w:rFonts w:ascii="Cambria Math" w:eastAsia="宋体" w:hAnsi="Cambria Math" w:cs="Times New Roman"/>
          </w:rPr>
          <m:t>f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x</m:t>
            </m:r>
          </m:e>
        </m:d>
      </m:oMath>
      <w:r w:rsidR="00CB0599">
        <w:rPr>
          <w:rFonts w:ascii="Cambria Math" w:eastAsia="宋体" w:hAnsi="Cambria Math" w:cs="Times New Roman" w:hint="eastAsia"/>
        </w:rPr>
        <w:t>。</w:t>
      </w:r>
      <m:oMath>
        <m:r>
          <w:rPr>
            <w:rFonts w:ascii="Cambria Math" w:eastAsia="宋体" w:hAnsi="Cambria Math" w:cs="Times New Roman" w:hint="eastAsia"/>
          </w:rPr>
          <m:t>close</m:t>
        </m:r>
      </m:oMath>
      <w:r w:rsidR="00C9105F">
        <w:rPr>
          <w:rFonts w:ascii="Cambria Math" w:eastAsia="宋体" w:hAnsi="Cambria Math" w:cs="Times New Roman" w:hint="eastAsia"/>
        </w:rPr>
        <w:t>表</w:t>
      </w:r>
      <w:r w:rsidR="00952053">
        <w:rPr>
          <w:rFonts w:ascii="Cambria Math" w:eastAsia="宋体" w:hAnsi="Cambria Math" w:cs="Times New Roman" w:hint="eastAsia"/>
        </w:rPr>
        <w:t>是一个</w:t>
      </w:r>
      <w:r w:rsidR="004861EC">
        <w:rPr>
          <w:rFonts w:ascii="Cambria Math" w:eastAsia="宋体" w:hAnsi="Cambria Math" w:cs="Times New Roman" w:hint="eastAsia"/>
        </w:rPr>
        <w:t>节点</w:t>
      </w:r>
      <m:oMath>
        <m:r>
          <w:rPr>
            <w:rFonts w:ascii="Cambria Math" w:eastAsia="宋体" w:hAnsi="Cambria Math" w:cs="Times New Roman"/>
          </w:rPr>
          <m:t>x</m:t>
        </m:r>
      </m:oMath>
      <w:r w:rsidR="004861EC">
        <w:rPr>
          <w:rFonts w:ascii="Cambria Math" w:eastAsia="宋体" w:hAnsi="Cambria Math" w:cs="Times New Roman"/>
        </w:rPr>
        <w:t>的</w:t>
      </w:r>
      <w:r w:rsidR="002D4CC5">
        <w:rPr>
          <w:rFonts w:ascii="Cambria Math" w:eastAsia="宋体" w:hAnsi="Cambria Math" w:cs="Times New Roman" w:hint="eastAsia"/>
        </w:rPr>
        <w:t>集合</w:t>
      </w:r>
      <w:r>
        <w:rPr>
          <w:rFonts w:ascii="Cambria Math" w:eastAsia="宋体" w:hAnsi="Cambria Math" w:cs="Times New Roman" w:hint="eastAsia"/>
        </w:rPr>
        <w:t>，用于</w:t>
      </w:r>
      <w:r w:rsidR="006A4164">
        <w:rPr>
          <w:rFonts w:ascii="Cambria Math" w:eastAsia="宋体" w:hAnsi="Cambria Math" w:cs="Times New Roman" w:hint="eastAsia"/>
        </w:rPr>
        <w:t>查询所有</w:t>
      </w:r>
      <w:r w:rsidR="0089004D">
        <w:rPr>
          <w:rFonts w:ascii="Cambria Math" w:eastAsia="宋体" w:hAnsi="Cambria Math" w:cs="Times New Roman" w:hint="eastAsia"/>
        </w:rPr>
        <w:t>已经访问过的节点</w:t>
      </w:r>
      <w:r>
        <w:rPr>
          <w:rFonts w:ascii="Cambria Math" w:eastAsia="宋体" w:hAnsi="Cambria Math" w:cs="Times New Roman" w:hint="eastAsia"/>
        </w:rPr>
        <w:t>。</w:t>
      </w:r>
    </w:p>
    <w:p w:rsidR="00F52085" w:rsidRDefault="00AC236E" w:rsidP="00F7627F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初始时</w:t>
      </w:r>
      <w:r>
        <w:rPr>
          <w:rFonts w:ascii="Cambria Math" w:eastAsia="宋体" w:hAnsi="Cambria Math" w:cs="Times New Roman"/>
        </w:rPr>
        <w:t>我们将</w:t>
      </w:r>
      <m:oMath>
        <m:r>
          <w:rPr>
            <w:rFonts w:ascii="Cambria Math" w:eastAsia="宋体" w:hAnsi="Cambria Math" w:cs="Times New Roman" w:hint="eastAsia"/>
          </w:rPr>
          <m:t>beg</m:t>
        </m:r>
      </m:oMath>
      <w:r w:rsidR="00880D20">
        <w:rPr>
          <w:rFonts w:ascii="Cambria Math" w:eastAsia="宋体" w:hAnsi="Cambria Math" w:cs="Times New Roman"/>
        </w:rPr>
        <w:t>节点插入</w:t>
      </w:r>
      <m:oMath>
        <m:r>
          <w:rPr>
            <w:rFonts w:ascii="Cambria Math" w:eastAsia="宋体" w:hAnsi="Cambria Math" w:cs="Times New Roman" w:hint="eastAsia"/>
          </w:rPr>
          <m:t>open</m:t>
        </m:r>
      </m:oMath>
      <w:r w:rsidR="00A43FED">
        <w:rPr>
          <w:rFonts w:ascii="Cambria Math" w:eastAsia="宋体" w:hAnsi="Cambria Math" w:cs="Times New Roman"/>
        </w:rPr>
        <w:t>表</w:t>
      </w:r>
      <w:r w:rsidR="008415B7">
        <w:rPr>
          <w:rFonts w:ascii="Cambria Math" w:eastAsia="宋体" w:hAnsi="Cambria Math" w:cs="Times New Roman" w:hint="eastAsia"/>
        </w:rPr>
        <w:t>和</w:t>
      </w:r>
      <m:oMath>
        <m:r>
          <w:rPr>
            <w:rFonts w:ascii="Cambria Math" w:eastAsia="宋体" w:hAnsi="Cambria Math" w:cs="Times New Roman" w:hint="eastAsia"/>
          </w:rPr>
          <m:t>close</m:t>
        </m:r>
      </m:oMath>
      <w:r w:rsidR="008415B7">
        <w:rPr>
          <w:rFonts w:ascii="Cambria Math" w:eastAsia="宋体" w:hAnsi="Cambria Math" w:cs="Times New Roman"/>
        </w:rPr>
        <w:t>表中</w:t>
      </w:r>
      <w:r w:rsidR="00687B79">
        <w:rPr>
          <w:rFonts w:ascii="Cambria Math" w:eastAsia="宋体" w:hAnsi="Cambria Math" w:cs="Times New Roman" w:hint="eastAsia"/>
        </w:rPr>
        <w:t>，</w:t>
      </w:r>
      <w:r w:rsidR="00233CFE">
        <w:rPr>
          <w:rFonts w:ascii="Cambria Math" w:eastAsia="宋体" w:hAnsi="Cambria Math" w:cs="Times New Roman" w:hint="eastAsia"/>
        </w:rPr>
        <w:t>令</w:t>
      </w:r>
      <m:oMath>
        <m:r>
          <w:rPr>
            <w:rFonts w:ascii="Cambria Math" w:eastAsia="宋体" w:hAnsi="Cambria Math" w:cs="Times New Roman"/>
          </w:rPr>
          <m:t>g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beg</m:t>
            </m:r>
          </m:e>
        </m:d>
        <m:r>
          <w:rPr>
            <w:rFonts w:ascii="Cambria Math" w:eastAsia="宋体" w:hAnsi="Cambria Math" w:cs="Times New Roman"/>
          </w:rPr>
          <m:t>=</m:t>
        </m:r>
        <m:r>
          <m:rPr>
            <m:sty m:val="p"/>
          </m:rPr>
          <w:rPr>
            <w:rFonts w:ascii="Cambria Math" w:eastAsia="宋体" w:hAnsi="Cambria Math" w:cs="Times New Roman"/>
          </w:rPr>
          <m:t>0</m:t>
        </m:r>
      </m:oMath>
      <w:r w:rsidR="00FF6D23">
        <w:rPr>
          <w:rFonts w:ascii="Cambria Math" w:eastAsia="宋体" w:hAnsi="Cambria Math" w:cs="Times New Roman" w:hint="eastAsia"/>
        </w:rPr>
        <w:t>。</w:t>
      </w:r>
    </w:p>
    <w:p w:rsidR="00F52085" w:rsidRDefault="0065648A" w:rsidP="00F7627F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每一次</w:t>
      </w:r>
      <w:r>
        <w:rPr>
          <w:rFonts w:ascii="Cambria Math" w:eastAsia="宋体" w:hAnsi="Cambria Math" w:cs="Times New Roman"/>
        </w:rPr>
        <w:t>搜索中，从</w:t>
      </w:r>
      <m:oMath>
        <m:r>
          <w:rPr>
            <w:rFonts w:ascii="Cambria Math" w:eastAsia="宋体" w:hAnsi="Cambria Math" w:cs="Times New Roman" w:hint="eastAsia"/>
          </w:rPr>
          <m:t>open</m:t>
        </m:r>
      </m:oMath>
      <w:r>
        <w:rPr>
          <w:rFonts w:ascii="Cambria Math" w:eastAsia="宋体" w:hAnsi="Cambria Math" w:cs="Times New Roman"/>
        </w:rPr>
        <w:t>表中取出</w:t>
      </w:r>
      <w:r w:rsidR="006946DB">
        <w:rPr>
          <w:rFonts w:ascii="Cambria Math" w:eastAsia="宋体" w:hAnsi="Cambria Math" w:cs="Times New Roman" w:hint="eastAsia"/>
        </w:rPr>
        <w:t>评价距离</w:t>
      </w:r>
      <m:oMath>
        <m:r>
          <w:rPr>
            <w:rFonts w:ascii="Cambria Math" w:eastAsia="宋体" w:hAnsi="Cambria Math" w:cs="Times New Roman"/>
          </w:rPr>
          <m:t>f</m:t>
        </m:r>
      </m:oMath>
      <w:r w:rsidR="006946DB">
        <w:rPr>
          <w:rFonts w:ascii="Cambria Math" w:eastAsia="宋体" w:hAnsi="Cambria Math" w:cs="Times New Roman"/>
        </w:rPr>
        <w:t>最小的节点</w:t>
      </w:r>
      <m:oMath>
        <m:r>
          <w:rPr>
            <w:rFonts w:ascii="Cambria Math" w:eastAsia="宋体" w:hAnsi="Cambria Math" w:cs="Times New Roman" w:hint="eastAsia"/>
          </w:rPr>
          <m:t>node</m:t>
        </m:r>
      </m:oMath>
      <w:r w:rsidR="000B1EE6">
        <w:rPr>
          <w:rFonts w:ascii="Cambria Math" w:eastAsia="宋体" w:hAnsi="Cambria Math" w:cs="Times New Roman" w:hint="eastAsia"/>
        </w:rPr>
        <w:t>，</w:t>
      </w:r>
      <w:r w:rsidR="009A4C3B">
        <w:rPr>
          <w:rFonts w:ascii="Cambria Math" w:eastAsia="宋体" w:hAnsi="Cambria Math" w:cs="Times New Roman" w:hint="eastAsia"/>
        </w:rPr>
        <w:t>若</w:t>
      </w:r>
      <m:oMath>
        <m:r>
          <w:rPr>
            <w:rFonts w:ascii="Cambria Math" w:eastAsia="宋体" w:hAnsi="Cambria Math" w:cs="Times New Roman" w:hint="eastAsia"/>
          </w:rPr>
          <m:t>node</m:t>
        </m:r>
        <m:r>
          <w:rPr>
            <w:rFonts w:ascii="Cambria Math" w:eastAsia="宋体" w:hAnsi="Cambria Math" w:cs="Times New Roman"/>
          </w:rPr>
          <m:t>=</m:t>
        </m:r>
        <m:r>
          <w:rPr>
            <w:rFonts w:ascii="Cambria Math" w:eastAsia="宋体" w:hAnsi="Cambria Math" w:cs="Times New Roman" w:hint="eastAsia"/>
          </w:rPr>
          <m:t>end</m:t>
        </m:r>
      </m:oMath>
      <w:r w:rsidR="00C84D1E">
        <w:rPr>
          <w:rFonts w:ascii="Cambria Math" w:eastAsia="宋体" w:hAnsi="Cambria Math" w:cs="Times New Roman" w:hint="eastAsia"/>
        </w:rPr>
        <w:t>则算法结束</w:t>
      </w:r>
      <w:r w:rsidR="00C84D1E">
        <w:rPr>
          <w:rFonts w:ascii="Cambria Math" w:eastAsia="宋体" w:hAnsi="Cambria Math" w:cs="Times New Roman"/>
        </w:rPr>
        <w:t>；</w:t>
      </w:r>
      <w:r w:rsidR="00C84D1E">
        <w:rPr>
          <w:rFonts w:ascii="Cambria Math" w:eastAsia="宋体" w:hAnsi="Cambria Math" w:cs="Times New Roman" w:hint="eastAsia"/>
        </w:rPr>
        <w:t>否则</w:t>
      </w:r>
      <w:r w:rsidR="00B858C4">
        <w:rPr>
          <w:rFonts w:ascii="Cambria Math" w:eastAsia="宋体" w:hAnsi="Cambria Math" w:cs="Times New Roman" w:hint="eastAsia"/>
        </w:rPr>
        <w:t>将</w:t>
      </w:r>
      <m:oMath>
        <m:r>
          <w:rPr>
            <w:rFonts w:ascii="Cambria Math" w:eastAsia="宋体" w:hAnsi="Cambria Math" w:cs="Times New Roman" w:hint="eastAsia"/>
          </w:rPr>
          <m:t>node</m:t>
        </m:r>
      </m:oMath>
      <w:r w:rsidR="00D25469">
        <w:rPr>
          <w:rFonts w:ascii="Cambria Math" w:eastAsia="宋体" w:hAnsi="Cambria Math" w:cs="Times New Roman"/>
        </w:rPr>
        <w:t>插入</w:t>
      </w:r>
      <m:oMath>
        <m:r>
          <w:rPr>
            <w:rFonts w:ascii="Cambria Math" w:eastAsia="宋体" w:hAnsi="Cambria Math" w:cs="Times New Roman" w:hint="eastAsia"/>
          </w:rPr>
          <m:t>close</m:t>
        </m:r>
      </m:oMath>
      <w:r w:rsidR="00D25469">
        <w:rPr>
          <w:rFonts w:ascii="Cambria Math" w:eastAsia="宋体" w:hAnsi="Cambria Math" w:cs="Times New Roman"/>
        </w:rPr>
        <w:t>表中</w:t>
      </w:r>
      <w:r w:rsidR="00BF5D6A">
        <w:rPr>
          <w:rFonts w:ascii="Cambria Math" w:eastAsia="宋体" w:hAnsi="Cambria Math" w:cs="Times New Roman" w:hint="eastAsia"/>
        </w:rPr>
        <w:t>（</w:t>
      </w:r>
      <w:r w:rsidR="00951D87">
        <w:rPr>
          <w:rFonts w:ascii="Cambria Math" w:eastAsia="宋体" w:hAnsi="Cambria Math" w:cs="Times New Roman" w:hint="eastAsia"/>
        </w:rPr>
        <w:t>也可称为</w:t>
      </w:r>
      <w:r w:rsidR="00BF5D6A">
        <w:rPr>
          <w:rFonts w:ascii="Cambria Math" w:eastAsia="宋体" w:hAnsi="Cambria Math" w:cs="Times New Roman"/>
        </w:rPr>
        <w:t>染色</w:t>
      </w:r>
      <w:r w:rsidR="00BF12FD">
        <w:rPr>
          <w:rFonts w:ascii="Cambria Math" w:eastAsia="宋体" w:hAnsi="Cambria Math" w:cs="Times New Roman" w:hint="eastAsia"/>
        </w:rPr>
        <w:t>，</w:t>
      </w:r>
      <w:r w:rsidR="00734C42">
        <w:rPr>
          <w:rFonts w:ascii="Cambria Math" w:eastAsia="宋体" w:hAnsi="Cambria Math" w:cs="Times New Roman"/>
        </w:rPr>
        <w:t>染色</w:t>
      </w:r>
      <w:r w:rsidR="00734C42">
        <w:rPr>
          <w:rFonts w:ascii="Cambria Math" w:eastAsia="宋体" w:hAnsi="Cambria Math" w:cs="Times New Roman" w:hint="eastAsia"/>
        </w:rPr>
        <w:t>的</w:t>
      </w:r>
      <w:r w:rsidR="00734C42">
        <w:rPr>
          <w:rFonts w:ascii="Cambria Math" w:eastAsia="宋体" w:hAnsi="Cambria Math" w:cs="Times New Roman"/>
        </w:rPr>
        <w:t>、</w:t>
      </w:r>
      <w:r w:rsidR="00BF12FD">
        <w:rPr>
          <w:rFonts w:ascii="Cambria Math" w:eastAsia="宋体" w:hAnsi="Cambria Math" w:cs="Times New Roman" w:hint="eastAsia"/>
        </w:rPr>
        <w:t>属于</w:t>
      </w:r>
      <m:oMath>
        <m:r>
          <w:rPr>
            <w:rFonts w:ascii="Cambria Math" w:eastAsia="宋体" w:hAnsi="Cambria Math" w:cs="Times New Roman" w:hint="eastAsia"/>
          </w:rPr>
          <m:t>close</m:t>
        </m:r>
      </m:oMath>
      <w:r w:rsidR="00BF12FD">
        <w:rPr>
          <w:rFonts w:ascii="Cambria Math" w:eastAsia="宋体" w:hAnsi="Cambria Math" w:cs="Times New Roman"/>
        </w:rPr>
        <w:t>表中的节点</w:t>
      </w:r>
      <w:r w:rsidR="00E93D61">
        <w:rPr>
          <w:rFonts w:ascii="Cambria Math" w:eastAsia="宋体" w:hAnsi="Cambria Math" w:cs="Times New Roman" w:hint="eastAsia"/>
        </w:rPr>
        <w:t>都是</w:t>
      </w:r>
      <w:r w:rsidR="00D86ED9">
        <w:rPr>
          <w:rFonts w:ascii="Cambria Math" w:eastAsia="宋体" w:hAnsi="Cambria Math" w:cs="Times New Roman" w:hint="eastAsia"/>
        </w:rPr>
        <w:t>不能再被</w:t>
      </w:r>
      <w:r w:rsidR="00D86ED9">
        <w:rPr>
          <w:rFonts w:ascii="Cambria Math" w:eastAsia="宋体" w:hAnsi="Cambria Math" w:cs="Times New Roman"/>
        </w:rPr>
        <w:t>访问</w:t>
      </w:r>
      <w:r w:rsidR="00826BF2">
        <w:rPr>
          <w:rFonts w:ascii="Cambria Math" w:eastAsia="宋体" w:hAnsi="Cambria Math" w:cs="Times New Roman" w:hint="eastAsia"/>
        </w:rPr>
        <w:t>的</w:t>
      </w:r>
      <w:r w:rsidR="00BF5D6A">
        <w:rPr>
          <w:rFonts w:ascii="Cambria Math" w:eastAsia="宋体" w:hAnsi="Cambria Math" w:cs="Times New Roman"/>
        </w:rPr>
        <w:t>）</w:t>
      </w:r>
      <w:r w:rsidR="00D25469">
        <w:rPr>
          <w:rFonts w:ascii="Cambria Math" w:eastAsia="宋体" w:hAnsi="Cambria Math" w:cs="Times New Roman"/>
        </w:rPr>
        <w:t>，</w:t>
      </w:r>
      <w:r w:rsidR="00B858C4">
        <w:rPr>
          <w:rFonts w:ascii="Cambria Math" w:eastAsia="宋体" w:hAnsi="Cambria Math" w:cs="Times New Roman"/>
        </w:rPr>
        <w:t>该矩阵</w:t>
      </w:r>
      <w:r w:rsidR="00B858C4">
        <w:rPr>
          <w:rFonts w:ascii="Cambria Math" w:eastAsia="宋体" w:hAnsi="Cambria Math" w:cs="Times New Roman" w:hint="eastAsia"/>
        </w:rPr>
        <w:t>中</w:t>
      </w:r>
      <w:r w:rsidR="00B858C4">
        <w:rPr>
          <w:rFonts w:ascii="Cambria Math" w:eastAsia="宋体" w:hAnsi="Cambria Math" w:cs="Times New Roman"/>
        </w:rPr>
        <w:t>的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'</m:t>
        </m:r>
        <m:r>
          <w:rPr>
            <w:rFonts w:ascii="Cambria Math" w:eastAsia="宋体" w:hAnsi="Cambria Math" w:cs="Times New Roman"/>
          </w:rPr>
          <m:t>x'</m:t>
        </m:r>
      </m:oMath>
      <w:r w:rsidR="00B858C4">
        <w:rPr>
          <w:rFonts w:ascii="Cambria Math" w:eastAsia="宋体" w:hAnsi="Cambria Math" w:cs="Times New Roman" w:hint="eastAsia"/>
        </w:rPr>
        <w:t>与</w:t>
      </w:r>
      <w:r w:rsidR="00B858C4">
        <w:rPr>
          <w:rFonts w:ascii="Cambria Math" w:eastAsia="宋体" w:hAnsi="Cambria Math" w:cs="Times New Roman"/>
        </w:rPr>
        <w:t>上下左右</w:t>
      </w:r>
      <w:r w:rsidR="00B858C4">
        <w:rPr>
          <w:rFonts w:ascii="Cambria Math" w:eastAsia="宋体" w:hAnsi="Cambria Math" w:cs="Times New Roman" w:hint="eastAsia"/>
        </w:rPr>
        <w:t>四个</w:t>
      </w:r>
      <w:r w:rsidR="00B858C4">
        <w:rPr>
          <w:rFonts w:ascii="Cambria Math" w:eastAsia="宋体" w:hAnsi="Cambria Math" w:cs="Times New Roman"/>
        </w:rPr>
        <w:t>数字交换位置，</w:t>
      </w:r>
      <w:r w:rsidR="00D25469">
        <w:rPr>
          <w:rFonts w:ascii="Cambria Math" w:eastAsia="宋体" w:hAnsi="Cambria Math" w:cs="Times New Roman" w:hint="eastAsia"/>
        </w:rPr>
        <w:t>得到</w:t>
      </w:r>
      <w:r w:rsidR="00D25469">
        <w:rPr>
          <w:rFonts w:ascii="Cambria Math" w:eastAsia="宋体" w:hAnsi="Cambria Math" w:cs="Times New Roman"/>
        </w:rPr>
        <w:t>新的</w:t>
      </w:r>
      <w:r w:rsidR="00C85B81">
        <w:rPr>
          <w:rFonts w:ascii="Cambria Math" w:eastAsia="宋体" w:hAnsi="Cambria Math" w:cs="Times New Roman" w:hint="eastAsia"/>
        </w:rPr>
        <w:t>四个</w:t>
      </w:r>
      <w:r w:rsidR="00C85B81">
        <w:rPr>
          <w:rFonts w:ascii="Cambria Math" w:eastAsia="宋体" w:hAnsi="Cambria Math" w:cs="Times New Roman"/>
        </w:rPr>
        <w:t>节点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e</m:t>
            </m:r>
          </m:e>
          <m:sub>
            <m:r>
              <w:rPr>
                <w:rFonts w:ascii="Cambria Math" w:eastAsia="宋体" w:hAnsi="Cambria Math" w:cs="Times New Roman"/>
              </w:rPr>
              <m:t>1</m:t>
            </m:r>
          </m:sub>
        </m:sSub>
      </m:oMath>
      <w:r w:rsidR="00EB124D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e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</m:oMath>
      <w:r w:rsidR="00EB124D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e</m:t>
            </m:r>
          </m:e>
          <m:sub>
            <m:r>
              <w:rPr>
                <w:rFonts w:ascii="Cambria Math" w:eastAsia="宋体" w:hAnsi="Cambria Math" w:cs="Times New Roman"/>
              </w:rPr>
              <m:t>3</m:t>
            </m:r>
          </m:sub>
        </m:sSub>
      </m:oMath>
      <w:r w:rsidR="00EB124D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e</m:t>
            </m:r>
          </m:e>
          <m:sub>
            <m:r>
              <w:rPr>
                <w:rFonts w:ascii="Cambria Math" w:eastAsia="宋体" w:hAnsi="Cambria Math" w:cs="Times New Roman"/>
              </w:rPr>
              <m:t>4</m:t>
            </m:r>
          </m:sub>
        </m:sSub>
      </m:oMath>
      <w:r w:rsidR="00C85B81">
        <w:rPr>
          <w:rFonts w:ascii="Cambria Math" w:eastAsia="宋体" w:hAnsi="Cambria Math" w:cs="Times New Roman"/>
        </w:rPr>
        <w:t>，</w:t>
      </w:r>
      <w:r w:rsidR="00C85B81">
        <w:rPr>
          <w:rFonts w:ascii="Cambria Math" w:eastAsia="宋体" w:hAnsi="Cambria Math" w:cs="Times New Roman" w:hint="eastAsia"/>
        </w:rPr>
        <w:t>若</w:t>
      </w:r>
      <w:r w:rsidR="00C85B81">
        <w:rPr>
          <w:rFonts w:ascii="Cambria Math" w:eastAsia="宋体" w:hAnsi="Cambria Math" w:cs="Times New Roman"/>
        </w:rPr>
        <w:t>他们不在</w:t>
      </w:r>
      <m:oMath>
        <m:r>
          <w:rPr>
            <w:rFonts w:ascii="Cambria Math" w:eastAsia="宋体" w:hAnsi="Cambria Math" w:cs="Times New Roman" w:hint="eastAsia"/>
          </w:rPr>
          <m:t>close</m:t>
        </m:r>
      </m:oMath>
      <w:r w:rsidR="00C85B81">
        <w:rPr>
          <w:rFonts w:ascii="Cambria Math" w:eastAsia="宋体" w:hAnsi="Cambria Math" w:cs="Times New Roman"/>
        </w:rPr>
        <w:t>表中，将其插入</w:t>
      </w:r>
      <m:oMath>
        <m:r>
          <w:rPr>
            <w:rFonts w:ascii="Cambria Math" w:eastAsia="宋体" w:hAnsi="Cambria Math" w:cs="Times New Roman" w:hint="eastAsia"/>
          </w:rPr>
          <m:t>open</m:t>
        </m:r>
      </m:oMath>
      <w:r w:rsidR="00C85B81">
        <w:rPr>
          <w:rFonts w:ascii="Cambria Math" w:eastAsia="宋体" w:hAnsi="Cambria Math" w:cs="Times New Roman"/>
        </w:rPr>
        <w:t>表</w:t>
      </w:r>
      <w:r w:rsidR="00BC0B54">
        <w:rPr>
          <w:rFonts w:ascii="Cambria Math" w:eastAsia="宋体" w:hAnsi="Cambria Math" w:cs="Times New Roman" w:hint="eastAsia"/>
        </w:rPr>
        <w:t>和</w:t>
      </w:r>
      <m:oMath>
        <m:r>
          <w:rPr>
            <w:rFonts w:ascii="Cambria Math" w:eastAsia="宋体" w:hAnsi="Cambria Math" w:cs="Times New Roman" w:hint="eastAsia"/>
          </w:rPr>
          <m:t>close</m:t>
        </m:r>
      </m:oMath>
      <w:r w:rsidR="00BC0B54">
        <w:rPr>
          <w:rFonts w:ascii="Cambria Math" w:eastAsia="宋体" w:hAnsi="Cambria Math" w:cs="Times New Roman"/>
        </w:rPr>
        <w:t>表</w:t>
      </w:r>
      <w:r w:rsidR="00C85B81">
        <w:rPr>
          <w:rFonts w:ascii="Cambria Math" w:eastAsia="宋体" w:hAnsi="Cambria Math" w:cs="Times New Roman"/>
        </w:rPr>
        <w:t>中。</w:t>
      </w:r>
    </w:p>
    <w:p w:rsidR="00177901" w:rsidRDefault="00177901" w:rsidP="00F7627F">
      <w:pPr>
        <w:ind w:firstLine="420"/>
        <w:rPr>
          <w:rFonts w:ascii="Cambria Math" w:eastAsia="宋体" w:hAnsi="Cambria Math" w:cs="Times New Roman" w:hint="eastAsia"/>
        </w:rPr>
      </w:pPr>
      <w:r>
        <w:rPr>
          <w:rFonts w:ascii="Cambria Math" w:eastAsia="宋体" w:hAnsi="Cambria Math" w:cs="Times New Roman" w:hint="eastAsia"/>
        </w:rPr>
        <w:t>在维护</w:t>
      </w:r>
      <m:oMath>
        <m:r>
          <w:rPr>
            <w:rFonts w:ascii="Cambria Math" w:eastAsia="宋体" w:hAnsi="Cambria Math" w:cs="Times New Roman" w:hint="eastAsia"/>
          </w:rPr>
          <m:t>open</m:t>
        </m:r>
      </m:oMath>
      <w:r>
        <w:rPr>
          <w:rFonts w:ascii="Cambria Math" w:eastAsia="宋体" w:hAnsi="Cambria Math" w:cs="Times New Roman" w:hint="eastAsia"/>
        </w:rPr>
        <w:t>中</w:t>
      </w:r>
      <w:r>
        <w:rPr>
          <w:rFonts w:ascii="Cambria Math" w:eastAsia="宋体" w:hAnsi="Cambria Math" w:cs="Times New Roman"/>
        </w:rPr>
        <w:t>节点的优先级时需要使用</w:t>
      </w:r>
      <m:oMath>
        <m:r>
          <w:rPr>
            <w:rFonts w:ascii="Cambria Math" w:eastAsia="宋体" w:hAnsi="Cambria Math" w:cs="Times New Roman"/>
          </w:rPr>
          <m:t>g(x)</m:t>
        </m:r>
      </m:oMath>
      <w:r w:rsidR="00706073">
        <w:rPr>
          <w:rFonts w:ascii="Cambria Math" w:eastAsia="宋体" w:hAnsi="Cambria Math" w:cs="Times New Roman" w:hint="eastAsia"/>
        </w:rPr>
        <w:t>，</w:t>
      </w:r>
      <w:r w:rsidR="00706073">
        <w:rPr>
          <w:rFonts w:ascii="Cambria Math" w:eastAsia="宋体" w:hAnsi="Cambria Math" w:cs="Times New Roman"/>
        </w:rPr>
        <w:t>因为</w:t>
      </w:r>
      <m:oMath>
        <m:r>
          <w:rPr>
            <w:rFonts w:ascii="Cambria Math" w:eastAsia="宋体" w:hAnsi="Cambria Math" w:cs="Times New Roman"/>
          </w:rPr>
          <m:t>f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x</m:t>
            </m:r>
          </m:e>
        </m:d>
        <m:r>
          <w:rPr>
            <w:rFonts w:ascii="Cambria Math" w:eastAsia="宋体" w:hAnsi="Cambria Math" w:cs="Times New Roman"/>
          </w:rPr>
          <m:t>=g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x</m:t>
            </m:r>
          </m:e>
        </m:d>
        <m:r>
          <w:rPr>
            <w:rFonts w:ascii="Cambria Math" w:eastAsia="宋体" w:hAnsi="Cambria Math" w:cs="Times New Roman"/>
          </w:rPr>
          <m:t>+h(x)</m:t>
        </m:r>
      </m:oMath>
      <w:r w:rsidR="00620B1C">
        <w:rPr>
          <w:rFonts w:ascii="Cambria Math" w:eastAsia="宋体" w:hAnsi="Cambria Math" w:cs="Times New Roman" w:hint="eastAsia"/>
        </w:rPr>
        <w:t>。</w:t>
      </w:r>
    </w:p>
    <w:p w:rsidR="00567742" w:rsidRDefault="00EA7EA9" w:rsidP="00177BCB">
      <w:pPr>
        <w:jc w:val="center"/>
      </w:pPr>
      <w:r>
        <w:object w:dxaOrig="9375" w:dyaOrig="65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6.9pt;height:115.7pt" o:ole="">
            <v:imagedata r:id="rId7" o:title=""/>
          </v:shape>
          <o:OLEObject Type="Embed" ProgID="Visio.Drawing.15" ShapeID="_x0000_i1025" DrawAspect="Content" ObjectID="_1554658291" r:id="rId8"/>
        </w:object>
      </w:r>
    </w:p>
    <w:p w:rsidR="00080731" w:rsidRDefault="0061258B" w:rsidP="002C75B6">
      <w:pPr>
        <w:ind w:firstLine="420"/>
        <w:rPr>
          <w:rFonts w:ascii="Cambria Math" w:eastAsia="宋体" w:hAnsi="Cambria Math" w:cs="Times New Roman" w:hint="eastAsia"/>
        </w:rPr>
      </w:pPr>
      <w:r>
        <w:rPr>
          <w:rFonts w:ascii="Cambria Math" w:eastAsia="宋体" w:hAnsi="Cambria Math" w:cs="Times New Roman" w:hint="eastAsia"/>
        </w:rPr>
        <w:t>当</w:t>
      </w:r>
      <w:r>
        <w:rPr>
          <w:rFonts w:ascii="Cambria Math" w:eastAsia="宋体" w:hAnsi="Cambria Math" w:cs="Times New Roman"/>
        </w:rPr>
        <w:t>搜索到</w:t>
      </w:r>
      <m:oMath>
        <m:r>
          <w:rPr>
            <w:rFonts w:ascii="Cambria Math" w:eastAsia="宋体" w:hAnsi="Cambria Math" w:cs="Times New Roman" w:hint="eastAsia"/>
          </w:rPr>
          <m:t>open</m:t>
        </m:r>
      </m:oMath>
      <w:r>
        <w:rPr>
          <w:rFonts w:ascii="Cambria Math" w:eastAsia="宋体" w:hAnsi="Cambria Math" w:cs="Times New Roman"/>
        </w:rPr>
        <w:t>表中没有节点可以访问时，则说明</w:t>
      </w:r>
      <m:oMath>
        <m:r>
          <w:rPr>
            <w:rFonts w:ascii="Cambria Math" w:eastAsia="宋体" w:hAnsi="Cambria Math" w:cs="Times New Roman" w:hint="eastAsia"/>
          </w:rPr>
          <m:t>beg</m:t>
        </m:r>
      </m:oMath>
      <w:r w:rsidR="00EC6B99">
        <w:rPr>
          <w:rFonts w:ascii="Cambria Math" w:eastAsia="宋体" w:hAnsi="Cambria Math" w:cs="Times New Roman" w:hint="eastAsia"/>
        </w:rPr>
        <w:t>节点</w:t>
      </w:r>
      <w:r>
        <w:rPr>
          <w:rFonts w:ascii="Cambria Math" w:eastAsia="宋体" w:hAnsi="Cambria Math" w:cs="Times New Roman"/>
        </w:rPr>
        <w:t>永远无法到达</w:t>
      </w:r>
      <m:oMath>
        <m:r>
          <w:rPr>
            <w:rFonts w:ascii="Cambria Math" w:eastAsia="宋体" w:hAnsi="Cambria Math" w:cs="Times New Roman" w:hint="eastAsia"/>
          </w:rPr>
          <m:t>end</m:t>
        </m:r>
      </m:oMath>
      <w:r w:rsidR="0044316F">
        <w:rPr>
          <w:rFonts w:ascii="Cambria Math" w:eastAsia="宋体" w:hAnsi="Cambria Math" w:cs="Times New Roman"/>
        </w:rPr>
        <w:t>节点</w:t>
      </w:r>
      <w:r w:rsidR="0044316F">
        <w:rPr>
          <w:rFonts w:ascii="Cambria Math" w:eastAsia="宋体" w:hAnsi="Cambria Math" w:cs="Times New Roman" w:hint="eastAsia"/>
        </w:rPr>
        <w:t>，</w:t>
      </w:r>
      <w:r w:rsidR="0044316F">
        <w:rPr>
          <w:rFonts w:ascii="Cambria Math" w:eastAsia="宋体" w:hAnsi="Cambria Math" w:cs="Times New Roman"/>
        </w:rPr>
        <w:t>两个矩阵状态无法</w:t>
      </w:r>
      <w:r w:rsidR="0044316F">
        <w:rPr>
          <w:rFonts w:ascii="Cambria Math" w:eastAsia="宋体" w:hAnsi="Cambria Math" w:cs="Times New Roman" w:hint="eastAsia"/>
        </w:rPr>
        <w:t>转换</w:t>
      </w:r>
      <w:r w:rsidR="0044316F">
        <w:rPr>
          <w:rFonts w:ascii="Cambria Math" w:eastAsia="宋体" w:hAnsi="Cambria Math" w:cs="Times New Roman"/>
        </w:rPr>
        <w:t>。</w:t>
      </w:r>
      <w:r w:rsidR="00080731">
        <w:rPr>
          <w:rFonts w:ascii="Cambria Math" w:eastAsia="宋体" w:hAnsi="Cambria Math" w:cs="Times New Roman" w:hint="eastAsia"/>
        </w:rPr>
        <w:t>更复杂</w:t>
      </w:r>
      <w:r w:rsidR="00080731">
        <w:rPr>
          <w:rFonts w:ascii="Cambria Math" w:eastAsia="宋体" w:hAnsi="Cambria Math" w:cs="Times New Roman"/>
        </w:rPr>
        <w:t>一些的情况，</w:t>
      </w:r>
      <w:r w:rsidR="002B002F">
        <w:rPr>
          <w:rFonts w:ascii="Cambria Math" w:eastAsia="宋体" w:hAnsi="Cambria Math" w:cs="Times New Roman" w:hint="eastAsia"/>
        </w:rPr>
        <w:t>在</w:t>
      </w:r>
      <m:oMath>
        <m:r>
          <w:rPr>
            <w:rFonts w:ascii="Cambria Math" w:eastAsia="宋体" w:hAnsi="Cambria Math" w:cs="Times New Roman" w:hint="eastAsia"/>
          </w:rPr>
          <m:t>beg</m:t>
        </m:r>
      </m:oMath>
      <w:r w:rsidR="006E050C">
        <w:rPr>
          <w:rFonts w:ascii="Cambria Math" w:eastAsia="宋体" w:hAnsi="Cambria Math" w:cs="Times New Roman"/>
        </w:rPr>
        <w:t>可以到达</w:t>
      </w:r>
      <m:oMath>
        <m:r>
          <w:rPr>
            <w:rFonts w:ascii="Cambria Math" w:eastAsia="宋体" w:hAnsi="Cambria Math" w:cs="Times New Roman" w:hint="eastAsia"/>
          </w:rPr>
          <m:t>end</m:t>
        </m:r>
      </m:oMath>
      <w:r w:rsidR="006E050C">
        <w:rPr>
          <w:rFonts w:ascii="Cambria Math" w:eastAsia="宋体" w:hAnsi="Cambria Math" w:cs="Times New Roman"/>
        </w:rPr>
        <w:t>的基础上，</w:t>
      </w:r>
      <w:r w:rsidR="00080731">
        <w:rPr>
          <w:rFonts w:ascii="Cambria Math" w:eastAsia="宋体" w:hAnsi="Cambria Math" w:cs="Times New Roman"/>
        </w:rPr>
        <w:t>需要求出</w:t>
      </w:r>
      <w:r w:rsidR="002B002F">
        <w:rPr>
          <w:rFonts w:ascii="Cambria Math" w:eastAsia="宋体" w:hAnsi="Cambria Math" w:cs="Times New Roman" w:hint="eastAsia"/>
        </w:rPr>
        <w:t>从</w:t>
      </w:r>
      <m:oMath>
        <m:r>
          <w:rPr>
            <w:rFonts w:ascii="Cambria Math" w:eastAsia="宋体" w:hAnsi="Cambria Math" w:cs="Times New Roman" w:hint="eastAsia"/>
          </w:rPr>
          <m:t>beg</m:t>
        </m:r>
      </m:oMath>
      <w:r w:rsidR="002B002F">
        <w:rPr>
          <w:rFonts w:ascii="Cambria Math" w:eastAsia="宋体" w:hAnsi="Cambria Math" w:cs="Times New Roman"/>
        </w:rPr>
        <w:t>到</w:t>
      </w:r>
      <m:oMath>
        <m:r>
          <w:rPr>
            <w:rFonts w:ascii="Cambria Math" w:eastAsia="宋体" w:hAnsi="Cambria Math" w:cs="Times New Roman" w:hint="eastAsia"/>
          </w:rPr>
          <m:t>end</m:t>
        </m:r>
      </m:oMath>
      <w:r w:rsidR="006E050C">
        <w:rPr>
          <w:rFonts w:ascii="Cambria Math" w:eastAsia="宋体" w:hAnsi="Cambria Math" w:cs="Times New Roman"/>
        </w:rPr>
        <w:t>的路径，</w:t>
      </w:r>
      <w:r w:rsidR="006E050C">
        <w:rPr>
          <w:rFonts w:ascii="Cambria Math" w:eastAsia="宋体" w:hAnsi="Cambria Math" w:cs="Times New Roman" w:hint="eastAsia"/>
        </w:rPr>
        <w:t>这时</w:t>
      </w:r>
      <w:r w:rsidR="001D63F6">
        <w:rPr>
          <w:rFonts w:ascii="Cambria Math" w:eastAsia="宋体" w:hAnsi="Cambria Math" w:cs="Times New Roman"/>
        </w:rPr>
        <w:t>我们可以</w:t>
      </w:r>
      <w:r w:rsidR="001D63F6">
        <w:rPr>
          <w:rFonts w:ascii="Cambria Math" w:eastAsia="宋体" w:hAnsi="Cambria Math" w:cs="Times New Roman" w:hint="eastAsia"/>
        </w:rPr>
        <w:t>把</w:t>
      </w:r>
      <m:oMath>
        <m:r>
          <w:rPr>
            <w:rFonts w:ascii="Cambria Math" w:eastAsia="宋体" w:hAnsi="Cambria Math" w:cs="Times New Roman" w:hint="eastAsia"/>
          </w:rPr>
          <m:t>close</m:t>
        </m:r>
      </m:oMath>
      <w:r w:rsidR="006E050C">
        <w:rPr>
          <w:rFonts w:ascii="Cambria Math" w:eastAsia="宋体" w:hAnsi="Cambria Math" w:cs="Times New Roman" w:hint="eastAsia"/>
        </w:rPr>
        <w:t>表</w:t>
      </w:r>
      <w:r w:rsidR="001D63F6">
        <w:rPr>
          <w:rFonts w:ascii="Cambria Math" w:eastAsia="宋体" w:hAnsi="Cambria Math" w:cs="Times New Roman" w:hint="eastAsia"/>
        </w:rPr>
        <w:t>改为</w:t>
      </w:r>
      <w:r w:rsidR="001D63F6">
        <w:rPr>
          <w:rFonts w:ascii="Cambria Math" w:eastAsia="宋体" w:hAnsi="Cambria Math" w:cs="Times New Roman"/>
        </w:rPr>
        <w:t>哈希表</w:t>
      </w:r>
      <m:oMath>
        <m:r>
          <w:rPr>
            <w:rFonts w:ascii="Cambria Math" w:eastAsia="宋体" w:hAnsi="Cambria Math" w:cs="Times New Roman"/>
          </w:rPr>
          <m:t>x-&gt;</m:t>
        </m:r>
        <m:r>
          <w:rPr>
            <w:rFonts w:ascii="Cambria Math" w:eastAsia="宋体" w:hAnsi="Cambria Math" w:cs="Times New Roman"/>
          </w:rPr>
          <m:t>from</m:t>
        </m:r>
        <m:r>
          <w:rPr>
            <w:rFonts w:ascii="Cambria Math" w:eastAsia="宋体" w:hAnsi="Cambria Math" w:cs="Times New Roman"/>
          </w:rPr>
          <m:t>(x)</m:t>
        </m:r>
      </m:oMath>
      <w:r w:rsidR="00A96E95">
        <w:rPr>
          <w:rFonts w:ascii="Cambria Math" w:eastAsia="宋体" w:hAnsi="Cambria Math" w:cs="Times New Roman"/>
        </w:rPr>
        <w:t>，</w:t>
      </w:r>
      <w:r w:rsidR="00A96E95">
        <w:rPr>
          <w:rFonts w:ascii="Cambria Math" w:eastAsia="宋体" w:hAnsi="Cambria Math" w:cs="Times New Roman" w:hint="eastAsia"/>
        </w:rPr>
        <w:t>用来</w:t>
      </w:r>
      <w:r w:rsidR="006E050C">
        <w:rPr>
          <w:rFonts w:ascii="Cambria Math" w:eastAsia="宋体" w:hAnsi="Cambria Math" w:cs="Times New Roman"/>
        </w:rPr>
        <w:t>存储</w:t>
      </w:r>
      <w:r w:rsidR="00A96E95">
        <w:rPr>
          <w:rFonts w:ascii="Cambria Math" w:eastAsia="宋体" w:hAnsi="Cambria Math" w:cs="Times New Roman" w:hint="eastAsia"/>
        </w:rPr>
        <w:t>节节点</w:t>
      </w:r>
      <m:oMath>
        <m:r>
          <w:rPr>
            <w:rFonts w:ascii="Cambria Math" w:eastAsia="宋体" w:hAnsi="Cambria Math" w:cs="Times New Roman"/>
          </w:rPr>
          <m:t>x</m:t>
        </m:r>
      </m:oMath>
      <w:r w:rsidR="00A96E95">
        <w:rPr>
          <w:rFonts w:ascii="Cambria Math" w:eastAsia="宋体" w:hAnsi="Cambria Math" w:cs="Times New Roman" w:hint="eastAsia"/>
        </w:rPr>
        <w:t>及其</w:t>
      </w:r>
      <w:r w:rsidR="00A96E95">
        <w:rPr>
          <w:rFonts w:ascii="Cambria Math" w:eastAsia="宋体" w:hAnsi="Cambria Math" w:cs="Times New Roman"/>
        </w:rPr>
        <w:t>父节点</w:t>
      </w:r>
      <m:oMath>
        <m:r>
          <w:rPr>
            <w:rFonts w:ascii="Cambria Math" w:eastAsia="宋体" w:hAnsi="Cambria Math" w:cs="Times New Roman"/>
          </w:rPr>
          <m:t>from</m:t>
        </m:r>
      </m:oMath>
      <w:r w:rsidR="00A96E95">
        <w:rPr>
          <w:rFonts w:ascii="Cambria Math" w:eastAsia="宋体" w:hAnsi="Cambria Math" w:cs="Times New Roman"/>
        </w:rPr>
        <w:t>，</w:t>
      </w:r>
      <w:r w:rsidR="004E167B">
        <w:rPr>
          <w:rFonts w:ascii="Cambria Math" w:eastAsia="宋体" w:hAnsi="Cambria Math" w:cs="Times New Roman" w:hint="eastAsia"/>
        </w:rPr>
        <w:t>最后</w:t>
      </w:r>
      <w:r w:rsidR="004E167B">
        <w:rPr>
          <w:rFonts w:ascii="Cambria Math" w:eastAsia="宋体" w:hAnsi="Cambria Math" w:cs="Times New Roman"/>
        </w:rPr>
        <w:t>从</w:t>
      </w:r>
      <m:oMath>
        <m:r>
          <w:rPr>
            <w:rFonts w:ascii="Cambria Math" w:eastAsia="宋体" w:hAnsi="Cambria Math" w:cs="Times New Roman" w:hint="eastAsia"/>
          </w:rPr>
          <m:t>end</m:t>
        </m:r>
      </m:oMath>
      <w:r w:rsidR="004E167B">
        <w:rPr>
          <w:rFonts w:ascii="Cambria Math" w:eastAsia="宋体" w:hAnsi="Cambria Math" w:cs="Times New Roman"/>
        </w:rPr>
        <w:t>节点</w:t>
      </w:r>
      <w:r w:rsidR="004E167B">
        <w:rPr>
          <w:rFonts w:ascii="Cambria Math" w:eastAsia="宋体" w:hAnsi="Cambria Math" w:cs="Times New Roman" w:hint="eastAsia"/>
        </w:rPr>
        <w:t>反向</w:t>
      </w:r>
      <w:r w:rsidR="004E167B">
        <w:rPr>
          <w:rFonts w:ascii="Cambria Math" w:eastAsia="宋体" w:hAnsi="Cambria Math" w:cs="Times New Roman"/>
        </w:rPr>
        <w:t>，</w:t>
      </w:r>
      <w:r w:rsidR="00872BB5">
        <w:rPr>
          <w:rFonts w:ascii="Cambria Math" w:eastAsia="宋体" w:hAnsi="Cambria Math" w:cs="Times New Roman" w:hint="eastAsia"/>
        </w:rPr>
        <w:t>通过</w:t>
      </w:r>
      <w:r w:rsidR="004E167B">
        <w:rPr>
          <w:rFonts w:ascii="Cambria Math" w:eastAsia="宋体" w:hAnsi="Cambria Math" w:cs="Times New Roman"/>
        </w:rPr>
        <w:t>查找</w:t>
      </w:r>
      <m:oMath>
        <m:r>
          <w:rPr>
            <w:rFonts w:ascii="Cambria Math" w:eastAsia="宋体" w:hAnsi="Cambria Math" w:cs="Times New Roman" w:hint="eastAsia"/>
          </w:rPr>
          <m:t>close</m:t>
        </m:r>
      </m:oMath>
      <w:r w:rsidR="004E167B">
        <w:rPr>
          <w:rFonts w:ascii="Cambria Math" w:eastAsia="宋体" w:hAnsi="Cambria Math" w:cs="Times New Roman"/>
        </w:rPr>
        <w:t>表就可以找到一条反向的路径。</w:t>
      </w:r>
    </w:p>
    <w:p w:rsidR="003C24B5" w:rsidRDefault="00593D17" w:rsidP="002C75B6">
      <w:pPr>
        <w:ind w:firstLine="420"/>
        <w:rPr>
          <w:rFonts w:ascii="Cambria Math" w:eastAsia="宋体" w:hAnsi="Cambria Math"/>
        </w:rPr>
      </w:pPr>
      <w:r>
        <w:rPr>
          <w:rFonts w:ascii="Cambria Math" w:eastAsia="宋体" w:hAnsi="Cambria Math" w:cs="Times New Roman" w:hint="eastAsia"/>
        </w:rPr>
        <w:t>本问题</w:t>
      </w:r>
      <w:r>
        <w:rPr>
          <w:rFonts w:ascii="Cambria Math" w:eastAsia="宋体" w:hAnsi="Cambria Math" w:cs="Times New Roman"/>
        </w:rPr>
        <w:t>中</w:t>
      </w:r>
      <w:r w:rsidR="003C24B5" w:rsidRPr="003C3922">
        <w:rPr>
          <w:rFonts w:ascii="Cambria Math" w:eastAsia="宋体" w:hAnsi="Cambria Math" w:hint="eastAsia"/>
        </w:rPr>
        <w:t>A*</w:t>
      </w:r>
      <w:r w:rsidR="00EB4F98">
        <w:rPr>
          <w:rFonts w:ascii="Cambria Math" w:eastAsia="宋体" w:hAnsi="Cambria Math" w:hint="eastAsia"/>
        </w:rPr>
        <w:t>搜索</w:t>
      </w:r>
      <w:r w:rsidR="00F333AF">
        <w:rPr>
          <w:rFonts w:ascii="Cambria Math" w:eastAsia="宋体" w:hAnsi="Cambria Math" w:hint="eastAsia"/>
        </w:rPr>
        <w:t>的</w:t>
      </w:r>
      <w:r w:rsidR="003C24B5" w:rsidRPr="003C3922">
        <w:rPr>
          <w:rFonts w:ascii="Cambria Math" w:eastAsia="宋体" w:hAnsi="Cambria Math" w:hint="eastAsia"/>
        </w:rPr>
        <w:t>时间复杂度为</w:t>
      </w:r>
      <m:oMath>
        <m:func>
          <m:funcPr>
            <m:ctrlPr>
              <w:rPr>
                <w:rFonts w:ascii="Cambria Math" w:eastAsia="宋体" w:hAnsi="Cambria Math"/>
                <w:i/>
              </w:rPr>
            </m:ctrlPr>
          </m:funcPr>
          <m:fName>
            <m:r>
              <w:rPr>
                <w:rFonts w:ascii="Cambria Math" w:eastAsia="宋体" w:hAnsi="Cambria Math"/>
              </w:rPr>
              <m:t>O(</m:t>
            </m:r>
          </m:fName>
          <m:e>
            <m:sSup>
              <m:sSupPr>
                <m:ctrlPr>
                  <w:rPr>
                    <w:rFonts w:ascii="Cambria Math" w:eastAsia="宋体" w:hAnsi="Cambria Math"/>
                    <w:i/>
                  </w:rPr>
                </m:ctrlPr>
              </m:sSupPr>
              <m:e>
                <m:r>
                  <w:rPr>
                    <w:rFonts w:ascii="Cambria Math" w:eastAsia="宋体" w:hAnsi="Cambria Math"/>
                  </w:rPr>
                  <m:t>9</m:t>
                </m:r>
              </m:e>
              <m:sup>
                <m:r>
                  <w:rPr>
                    <w:rFonts w:ascii="Cambria Math" w:eastAsia="宋体" w:hAnsi="Cambria Math"/>
                  </w:rPr>
                  <m:t>9</m:t>
                </m:r>
              </m:sup>
            </m:sSup>
            <m:r>
              <w:rPr>
                <w:rFonts w:ascii="Cambria Math" w:eastAsia="宋体" w:hAnsi="Cambria Math"/>
              </w:rPr>
              <m:t>)</m:t>
            </m:r>
          </m:e>
        </m:func>
      </m:oMath>
      <w:r w:rsidR="003C24B5" w:rsidRPr="003C3922">
        <w:rPr>
          <w:rFonts w:ascii="Cambria Math" w:eastAsia="宋体" w:hAnsi="Cambria Math" w:hint="eastAsia"/>
        </w:rPr>
        <w:t>。</w:t>
      </w:r>
    </w:p>
    <w:p w:rsidR="00EB25ED" w:rsidRDefault="00EB25ED" w:rsidP="00EB25ED">
      <w:pPr>
        <w:rPr>
          <w:rFonts w:ascii="Cambria Math" w:eastAsia="宋体" w:hAnsi="Cambria Math"/>
        </w:rPr>
      </w:pPr>
    </w:p>
    <w:p w:rsidR="00175C99" w:rsidRDefault="00175C99" w:rsidP="00EB25ED">
      <w:pPr>
        <w:rPr>
          <w:rFonts w:ascii="Cambria Math" w:eastAsia="宋体" w:hAnsi="Cambria Math"/>
        </w:rPr>
      </w:pPr>
    </w:p>
    <w:p w:rsidR="00EB25ED" w:rsidRDefault="00EB25ED" w:rsidP="00EB25ED">
      <w:pPr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八数码</w:t>
      </w:r>
      <w:r>
        <w:rPr>
          <w:rFonts w:ascii="Cambria Math" w:eastAsia="宋体" w:hAnsi="Cambria Math"/>
        </w:rPr>
        <w:t>问题：</w:t>
      </w:r>
    </w:p>
    <w:p w:rsidR="00EB25ED" w:rsidRDefault="00CA3E5D" w:rsidP="001C040E">
      <w:pPr>
        <w:ind w:firstLine="420"/>
        <w:rPr>
          <w:rFonts w:ascii="Cambria Math" w:eastAsia="宋体" w:hAnsi="Cambria Math"/>
        </w:rPr>
      </w:pPr>
      <w:hyperlink r:id="rId9" w:history="1">
        <w:r w:rsidR="001C040E" w:rsidRPr="0099677D">
          <w:rPr>
            <w:rStyle w:val="ac"/>
            <w:rFonts w:ascii="Cambria Math" w:eastAsia="宋体" w:hAnsi="Cambria Math"/>
          </w:rPr>
          <w:t>http://www.d.umn.edu/~jrichar4/8puz.html</w:t>
        </w:r>
      </w:hyperlink>
    </w:p>
    <w:p w:rsidR="001C040E" w:rsidRDefault="00CA3E5D" w:rsidP="000A36BC">
      <w:pPr>
        <w:ind w:firstLine="420"/>
        <w:rPr>
          <w:rFonts w:ascii="Cambria Math" w:eastAsia="宋体" w:hAnsi="Cambria Math"/>
        </w:rPr>
      </w:pPr>
      <w:hyperlink r:id="rId10" w:history="1">
        <w:r w:rsidR="000A36BC" w:rsidRPr="0099677D">
          <w:rPr>
            <w:rStyle w:val="ac"/>
            <w:rFonts w:ascii="Cambria Math" w:eastAsia="宋体" w:hAnsi="Cambria Math"/>
          </w:rPr>
          <w:t>https://www.cs.princeton.edu/courses/archive/fall12/cos226/assignments/8puzzle.html</w:t>
        </w:r>
      </w:hyperlink>
    </w:p>
    <w:p w:rsidR="000A36BC" w:rsidRPr="003C3922" w:rsidRDefault="000A36BC" w:rsidP="00EB25ED">
      <w:pPr>
        <w:rPr>
          <w:rFonts w:ascii="Cambria Math" w:eastAsia="宋体" w:hAnsi="Cambria Math"/>
        </w:rPr>
      </w:pPr>
      <w:bookmarkStart w:id="0" w:name="_GoBack"/>
      <w:bookmarkEnd w:id="0"/>
    </w:p>
    <w:sectPr w:rsidR="000A36BC" w:rsidRPr="003C392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A3E5D" w:rsidRDefault="00CA3E5D" w:rsidP="0067264A">
      <w:r>
        <w:separator/>
      </w:r>
    </w:p>
  </w:endnote>
  <w:endnote w:type="continuationSeparator" w:id="0">
    <w:p w:rsidR="00CA3E5D" w:rsidRDefault="00CA3E5D" w:rsidP="006726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A3E5D" w:rsidRDefault="00CA3E5D" w:rsidP="0067264A">
      <w:r>
        <w:separator/>
      </w:r>
    </w:p>
  </w:footnote>
  <w:footnote w:type="continuationSeparator" w:id="0">
    <w:p w:rsidR="00CA3E5D" w:rsidRDefault="00CA3E5D" w:rsidP="0067264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26635C"/>
    <w:multiLevelType w:val="hybridMultilevel"/>
    <w:tmpl w:val="345AE9E8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1524ADF"/>
    <w:multiLevelType w:val="hybridMultilevel"/>
    <w:tmpl w:val="4E0C873C"/>
    <w:lvl w:ilvl="0" w:tplc="9D16FD8A">
      <w:start w:val="1"/>
      <w:numFmt w:val="decimal"/>
      <w:lvlText w:val="(%1)"/>
      <w:lvlJc w:val="left"/>
      <w:pPr>
        <w:ind w:left="78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2A682017"/>
    <w:multiLevelType w:val="hybridMultilevel"/>
    <w:tmpl w:val="12D49FF2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2C0D2EE7"/>
    <w:multiLevelType w:val="hybridMultilevel"/>
    <w:tmpl w:val="273A28BE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34A54C62"/>
    <w:multiLevelType w:val="hybridMultilevel"/>
    <w:tmpl w:val="6362FC26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36EF248F"/>
    <w:multiLevelType w:val="hybridMultilevel"/>
    <w:tmpl w:val="6F20A7F6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38F3777C"/>
    <w:multiLevelType w:val="hybridMultilevel"/>
    <w:tmpl w:val="A5043AF6"/>
    <w:lvl w:ilvl="0" w:tplc="774E64BC">
      <w:start w:val="1"/>
      <w:numFmt w:val="decimal"/>
      <w:lvlText w:val="(%1)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396A50E4"/>
    <w:multiLevelType w:val="hybridMultilevel"/>
    <w:tmpl w:val="FF2C0728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3B2E1338"/>
    <w:multiLevelType w:val="hybridMultilevel"/>
    <w:tmpl w:val="9BC68724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3B4E5B4D"/>
    <w:multiLevelType w:val="hybridMultilevel"/>
    <w:tmpl w:val="6D5869F8"/>
    <w:lvl w:ilvl="0" w:tplc="E182D736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42992A85"/>
    <w:multiLevelType w:val="hybridMultilevel"/>
    <w:tmpl w:val="9984EE5A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471649BD"/>
    <w:multiLevelType w:val="hybridMultilevel"/>
    <w:tmpl w:val="D6AACA02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4B0C3DDB"/>
    <w:multiLevelType w:val="hybridMultilevel"/>
    <w:tmpl w:val="DF22DF10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4C4B25CE"/>
    <w:multiLevelType w:val="hybridMultilevel"/>
    <w:tmpl w:val="3B20AE38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4E5D0B94"/>
    <w:multiLevelType w:val="hybridMultilevel"/>
    <w:tmpl w:val="0AD8837A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53524062"/>
    <w:multiLevelType w:val="hybridMultilevel"/>
    <w:tmpl w:val="03D093C0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5D0D1866"/>
    <w:multiLevelType w:val="hybridMultilevel"/>
    <w:tmpl w:val="B48008EE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608111F5"/>
    <w:multiLevelType w:val="hybridMultilevel"/>
    <w:tmpl w:val="E3980204"/>
    <w:lvl w:ilvl="0" w:tplc="E182D736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60EA2961"/>
    <w:multiLevelType w:val="hybridMultilevel"/>
    <w:tmpl w:val="B3A42572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67893213"/>
    <w:multiLevelType w:val="hybridMultilevel"/>
    <w:tmpl w:val="1A767632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6FB252AA"/>
    <w:multiLevelType w:val="hybridMultilevel"/>
    <w:tmpl w:val="9EF4737C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71E53EA7"/>
    <w:multiLevelType w:val="hybridMultilevel"/>
    <w:tmpl w:val="56848FAA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79B569AA"/>
    <w:multiLevelType w:val="hybridMultilevel"/>
    <w:tmpl w:val="7F8212A8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 w15:restartNumberingAfterBreak="0">
    <w:nsid w:val="7EF12D0A"/>
    <w:multiLevelType w:val="hybridMultilevel"/>
    <w:tmpl w:val="A9604FE8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6"/>
  </w:num>
  <w:num w:numId="2">
    <w:abstractNumId w:val="17"/>
  </w:num>
  <w:num w:numId="3">
    <w:abstractNumId w:val="7"/>
  </w:num>
  <w:num w:numId="4">
    <w:abstractNumId w:val="22"/>
  </w:num>
  <w:num w:numId="5">
    <w:abstractNumId w:val="18"/>
  </w:num>
  <w:num w:numId="6">
    <w:abstractNumId w:val="5"/>
  </w:num>
  <w:num w:numId="7">
    <w:abstractNumId w:val="10"/>
  </w:num>
  <w:num w:numId="8">
    <w:abstractNumId w:val="12"/>
  </w:num>
  <w:num w:numId="9">
    <w:abstractNumId w:val="21"/>
  </w:num>
  <w:num w:numId="10">
    <w:abstractNumId w:val="8"/>
  </w:num>
  <w:num w:numId="11">
    <w:abstractNumId w:val="14"/>
  </w:num>
  <w:num w:numId="12">
    <w:abstractNumId w:val="23"/>
  </w:num>
  <w:num w:numId="13">
    <w:abstractNumId w:val="3"/>
  </w:num>
  <w:num w:numId="14">
    <w:abstractNumId w:val="0"/>
  </w:num>
  <w:num w:numId="15">
    <w:abstractNumId w:val="11"/>
  </w:num>
  <w:num w:numId="16">
    <w:abstractNumId w:val="19"/>
  </w:num>
  <w:num w:numId="17">
    <w:abstractNumId w:val="20"/>
  </w:num>
  <w:num w:numId="18">
    <w:abstractNumId w:val="15"/>
  </w:num>
  <w:num w:numId="19">
    <w:abstractNumId w:val="4"/>
  </w:num>
  <w:num w:numId="20">
    <w:abstractNumId w:val="13"/>
  </w:num>
  <w:num w:numId="21">
    <w:abstractNumId w:val="2"/>
  </w:num>
  <w:num w:numId="22">
    <w:abstractNumId w:val="16"/>
  </w:num>
  <w:num w:numId="23">
    <w:abstractNumId w:val="9"/>
  </w:num>
  <w:num w:numId="2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8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0" w:nlCheck="1" w:checkStyle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383"/>
    <w:rsid w:val="00000A8D"/>
    <w:rsid w:val="00003703"/>
    <w:rsid w:val="00004974"/>
    <w:rsid w:val="00006A0E"/>
    <w:rsid w:val="00012AE6"/>
    <w:rsid w:val="000169AE"/>
    <w:rsid w:val="00020AEB"/>
    <w:rsid w:val="00021A82"/>
    <w:rsid w:val="00021B80"/>
    <w:rsid w:val="0002657A"/>
    <w:rsid w:val="000269B4"/>
    <w:rsid w:val="00027CB0"/>
    <w:rsid w:val="00027D9A"/>
    <w:rsid w:val="0003122E"/>
    <w:rsid w:val="000321DC"/>
    <w:rsid w:val="000337D4"/>
    <w:rsid w:val="000339E4"/>
    <w:rsid w:val="00034FE8"/>
    <w:rsid w:val="00036B14"/>
    <w:rsid w:val="0004495F"/>
    <w:rsid w:val="00046C88"/>
    <w:rsid w:val="00047671"/>
    <w:rsid w:val="00051075"/>
    <w:rsid w:val="00051E7A"/>
    <w:rsid w:val="00053FC5"/>
    <w:rsid w:val="00054ABF"/>
    <w:rsid w:val="00054DCF"/>
    <w:rsid w:val="00060FF8"/>
    <w:rsid w:val="000646C3"/>
    <w:rsid w:val="00066ED1"/>
    <w:rsid w:val="00072D31"/>
    <w:rsid w:val="0007481B"/>
    <w:rsid w:val="00074E4F"/>
    <w:rsid w:val="000753AC"/>
    <w:rsid w:val="00075D1B"/>
    <w:rsid w:val="00076269"/>
    <w:rsid w:val="0007664D"/>
    <w:rsid w:val="00080731"/>
    <w:rsid w:val="000808C7"/>
    <w:rsid w:val="00080BA3"/>
    <w:rsid w:val="000845EC"/>
    <w:rsid w:val="00084F5D"/>
    <w:rsid w:val="00084FA7"/>
    <w:rsid w:val="00087B39"/>
    <w:rsid w:val="0009088D"/>
    <w:rsid w:val="000938BD"/>
    <w:rsid w:val="000961C0"/>
    <w:rsid w:val="0009659B"/>
    <w:rsid w:val="000A13DF"/>
    <w:rsid w:val="000A1E91"/>
    <w:rsid w:val="000A1EB8"/>
    <w:rsid w:val="000A36BC"/>
    <w:rsid w:val="000B0822"/>
    <w:rsid w:val="000B09BA"/>
    <w:rsid w:val="000B1E8D"/>
    <w:rsid w:val="000B1EE6"/>
    <w:rsid w:val="000B2C4C"/>
    <w:rsid w:val="000B4648"/>
    <w:rsid w:val="000B5F38"/>
    <w:rsid w:val="000C2A4A"/>
    <w:rsid w:val="000C3378"/>
    <w:rsid w:val="000C38D0"/>
    <w:rsid w:val="000C5C83"/>
    <w:rsid w:val="000C6169"/>
    <w:rsid w:val="000C7E99"/>
    <w:rsid w:val="000D29F3"/>
    <w:rsid w:val="000D335D"/>
    <w:rsid w:val="000D3F45"/>
    <w:rsid w:val="000D7864"/>
    <w:rsid w:val="000E0D3E"/>
    <w:rsid w:val="000E1623"/>
    <w:rsid w:val="000E34C4"/>
    <w:rsid w:val="000E4FE3"/>
    <w:rsid w:val="000E541E"/>
    <w:rsid w:val="000E565B"/>
    <w:rsid w:val="000E5A66"/>
    <w:rsid w:val="000E6822"/>
    <w:rsid w:val="000F4B59"/>
    <w:rsid w:val="000F5301"/>
    <w:rsid w:val="000F7328"/>
    <w:rsid w:val="000F750E"/>
    <w:rsid w:val="00100CA3"/>
    <w:rsid w:val="00101784"/>
    <w:rsid w:val="001020D3"/>
    <w:rsid w:val="001047CE"/>
    <w:rsid w:val="00104DA0"/>
    <w:rsid w:val="00111D2E"/>
    <w:rsid w:val="00114317"/>
    <w:rsid w:val="00116219"/>
    <w:rsid w:val="00116E68"/>
    <w:rsid w:val="0012008F"/>
    <w:rsid w:val="00120871"/>
    <w:rsid w:val="00123389"/>
    <w:rsid w:val="00123D79"/>
    <w:rsid w:val="00126C73"/>
    <w:rsid w:val="001271D0"/>
    <w:rsid w:val="00127A7A"/>
    <w:rsid w:val="00131F96"/>
    <w:rsid w:val="00132A7E"/>
    <w:rsid w:val="0013323C"/>
    <w:rsid w:val="00141229"/>
    <w:rsid w:val="00142AAB"/>
    <w:rsid w:val="001449FD"/>
    <w:rsid w:val="00145CF6"/>
    <w:rsid w:val="00146B46"/>
    <w:rsid w:val="00146F7B"/>
    <w:rsid w:val="00150C0B"/>
    <w:rsid w:val="00153719"/>
    <w:rsid w:val="00154C83"/>
    <w:rsid w:val="00155622"/>
    <w:rsid w:val="001567B3"/>
    <w:rsid w:val="001608D6"/>
    <w:rsid w:val="001662C6"/>
    <w:rsid w:val="00171A93"/>
    <w:rsid w:val="001728AF"/>
    <w:rsid w:val="001740EB"/>
    <w:rsid w:val="00175C99"/>
    <w:rsid w:val="00176D5B"/>
    <w:rsid w:val="0017778B"/>
    <w:rsid w:val="00177901"/>
    <w:rsid w:val="00177BCB"/>
    <w:rsid w:val="0018491A"/>
    <w:rsid w:val="00185903"/>
    <w:rsid w:val="00187687"/>
    <w:rsid w:val="0019221F"/>
    <w:rsid w:val="00192EC7"/>
    <w:rsid w:val="00194D10"/>
    <w:rsid w:val="001965B3"/>
    <w:rsid w:val="00196D33"/>
    <w:rsid w:val="001A17F9"/>
    <w:rsid w:val="001A68AE"/>
    <w:rsid w:val="001B031A"/>
    <w:rsid w:val="001B0EC5"/>
    <w:rsid w:val="001B1676"/>
    <w:rsid w:val="001B16B6"/>
    <w:rsid w:val="001B2444"/>
    <w:rsid w:val="001B3D4C"/>
    <w:rsid w:val="001B4272"/>
    <w:rsid w:val="001C040E"/>
    <w:rsid w:val="001C2622"/>
    <w:rsid w:val="001C47D8"/>
    <w:rsid w:val="001C5954"/>
    <w:rsid w:val="001C63EF"/>
    <w:rsid w:val="001D03C3"/>
    <w:rsid w:val="001D5A12"/>
    <w:rsid w:val="001D63F6"/>
    <w:rsid w:val="001D7B84"/>
    <w:rsid w:val="001E05CC"/>
    <w:rsid w:val="001E271D"/>
    <w:rsid w:val="001E4E22"/>
    <w:rsid w:val="001E6158"/>
    <w:rsid w:val="001E7312"/>
    <w:rsid w:val="001F02EA"/>
    <w:rsid w:val="001F17E1"/>
    <w:rsid w:val="001F3BCC"/>
    <w:rsid w:val="001F4363"/>
    <w:rsid w:val="001F5E05"/>
    <w:rsid w:val="001F5E75"/>
    <w:rsid w:val="002025C8"/>
    <w:rsid w:val="0020479A"/>
    <w:rsid w:val="002053AB"/>
    <w:rsid w:val="00210BAE"/>
    <w:rsid w:val="00215FFF"/>
    <w:rsid w:val="00220B9D"/>
    <w:rsid w:val="00221C44"/>
    <w:rsid w:val="00222333"/>
    <w:rsid w:val="00222C5B"/>
    <w:rsid w:val="00222EA1"/>
    <w:rsid w:val="00223C0E"/>
    <w:rsid w:val="00225C6B"/>
    <w:rsid w:val="00226CF7"/>
    <w:rsid w:val="00227159"/>
    <w:rsid w:val="00227955"/>
    <w:rsid w:val="0022798C"/>
    <w:rsid w:val="00227DC8"/>
    <w:rsid w:val="00231288"/>
    <w:rsid w:val="0023151F"/>
    <w:rsid w:val="00231877"/>
    <w:rsid w:val="00232D1C"/>
    <w:rsid w:val="002332C6"/>
    <w:rsid w:val="00233CFE"/>
    <w:rsid w:val="002437E8"/>
    <w:rsid w:val="00245A44"/>
    <w:rsid w:val="00246D00"/>
    <w:rsid w:val="002471A7"/>
    <w:rsid w:val="00252053"/>
    <w:rsid w:val="002532C0"/>
    <w:rsid w:val="002579B8"/>
    <w:rsid w:val="00260943"/>
    <w:rsid w:val="00261310"/>
    <w:rsid w:val="00262F02"/>
    <w:rsid w:val="00263365"/>
    <w:rsid w:val="0026408D"/>
    <w:rsid w:val="00264554"/>
    <w:rsid w:val="00264E3C"/>
    <w:rsid w:val="00265E8F"/>
    <w:rsid w:val="00270B71"/>
    <w:rsid w:val="0027171A"/>
    <w:rsid w:val="002725AA"/>
    <w:rsid w:val="0027620F"/>
    <w:rsid w:val="00280F39"/>
    <w:rsid w:val="002847E7"/>
    <w:rsid w:val="002849C3"/>
    <w:rsid w:val="00287EB4"/>
    <w:rsid w:val="002926FF"/>
    <w:rsid w:val="00293601"/>
    <w:rsid w:val="00293DB2"/>
    <w:rsid w:val="002A0517"/>
    <w:rsid w:val="002A3204"/>
    <w:rsid w:val="002A76E1"/>
    <w:rsid w:val="002B002F"/>
    <w:rsid w:val="002B051D"/>
    <w:rsid w:val="002B086F"/>
    <w:rsid w:val="002B0FF7"/>
    <w:rsid w:val="002B109B"/>
    <w:rsid w:val="002B3DF1"/>
    <w:rsid w:val="002B4EB2"/>
    <w:rsid w:val="002B69F8"/>
    <w:rsid w:val="002C75B6"/>
    <w:rsid w:val="002D1FCD"/>
    <w:rsid w:val="002D231D"/>
    <w:rsid w:val="002D4CC5"/>
    <w:rsid w:val="002D5804"/>
    <w:rsid w:val="002D7A11"/>
    <w:rsid w:val="002E36A6"/>
    <w:rsid w:val="002E5E4A"/>
    <w:rsid w:val="002F16D4"/>
    <w:rsid w:val="002F2D27"/>
    <w:rsid w:val="002F391E"/>
    <w:rsid w:val="002F5BD9"/>
    <w:rsid w:val="002F6B00"/>
    <w:rsid w:val="002F7738"/>
    <w:rsid w:val="002F783B"/>
    <w:rsid w:val="003041C9"/>
    <w:rsid w:val="0030454F"/>
    <w:rsid w:val="00304A23"/>
    <w:rsid w:val="0030778C"/>
    <w:rsid w:val="00312806"/>
    <w:rsid w:val="00315103"/>
    <w:rsid w:val="0031688D"/>
    <w:rsid w:val="00320AB7"/>
    <w:rsid w:val="00322239"/>
    <w:rsid w:val="003226BE"/>
    <w:rsid w:val="00322830"/>
    <w:rsid w:val="00323676"/>
    <w:rsid w:val="00324BCF"/>
    <w:rsid w:val="00324BFD"/>
    <w:rsid w:val="003264A8"/>
    <w:rsid w:val="003273A2"/>
    <w:rsid w:val="00330AF0"/>
    <w:rsid w:val="0033258E"/>
    <w:rsid w:val="00333B35"/>
    <w:rsid w:val="00336FED"/>
    <w:rsid w:val="003416AC"/>
    <w:rsid w:val="00341AC9"/>
    <w:rsid w:val="00344442"/>
    <w:rsid w:val="0034606F"/>
    <w:rsid w:val="0034748C"/>
    <w:rsid w:val="00347B97"/>
    <w:rsid w:val="0035160F"/>
    <w:rsid w:val="00351B7B"/>
    <w:rsid w:val="00353319"/>
    <w:rsid w:val="00354DA9"/>
    <w:rsid w:val="00355619"/>
    <w:rsid w:val="003559D1"/>
    <w:rsid w:val="003567ED"/>
    <w:rsid w:val="00357E08"/>
    <w:rsid w:val="0036003C"/>
    <w:rsid w:val="003639DC"/>
    <w:rsid w:val="00363DE7"/>
    <w:rsid w:val="00365365"/>
    <w:rsid w:val="00367038"/>
    <w:rsid w:val="0037311F"/>
    <w:rsid w:val="00374323"/>
    <w:rsid w:val="00375E09"/>
    <w:rsid w:val="0037782B"/>
    <w:rsid w:val="00384498"/>
    <w:rsid w:val="00387753"/>
    <w:rsid w:val="00390F88"/>
    <w:rsid w:val="003910CC"/>
    <w:rsid w:val="00391364"/>
    <w:rsid w:val="003931E8"/>
    <w:rsid w:val="00395E64"/>
    <w:rsid w:val="00397E1D"/>
    <w:rsid w:val="003A11C2"/>
    <w:rsid w:val="003A5E4D"/>
    <w:rsid w:val="003A63BE"/>
    <w:rsid w:val="003A6C15"/>
    <w:rsid w:val="003A7944"/>
    <w:rsid w:val="003A79B1"/>
    <w:rsid w:val="003B0FF3"/>
    <w:rsid w:val="003B4A7A"/>
    <w:rsid w:val="003B6BEE"/>
    <w:rsid w:val="003B7054"/>
    <w:rsid w:val="003C08DB"/>
    <w:rsid w:val="003C0C18"/>
    <w:rsid w:val="003C24B5"/>
    <w:rsid w:val="003C3922"/>
    <w:rsid w:val="003C3E0A"/>
    <w:rsid w:val="003C7C40"/>
    <w:rsid w:val="003D0DA9"/>
    <w:rsid w:val="003D184A"/>
    <w:rsid w:val="003D192B"/>
    <w:rsid w:val="003D450E"/>
    <w:rsid w:val="003D4AE2"/>
    <w:rsid w:val="003D758E"/>
    <w:rsid w:val="003E39F3"/>
    <w:rsid w:val="003E64B4"/>
    <w:rsid w:val="003F00D4"/>
    <w:rsid w:val="003F444F"/>
    <w:rsid w:val="003F49ED"/>
    <w:rsid w:val="003F5F88"/>
    <w:rsid w:val="003F7314"/>
    <w:rsid w:val="00400459"/>
    <w:rsid w:val="00400F4C"/>
    <w:rsid w:val="004029A7"/>
    <w:rsid w:val="00402ECB"/>
    <w:rsid w:val="00403AF6"/>
    <w:rsid w:val="00405D18"/>
    <w:rsid w:val="00410611"/>
    <w:rsid w:val="004110BE"/>
    <w:rsid w:val="0041368A"/>
    <w:rsid w:val="00414214"/>
    <w:rsid w:val="004155C9"/>
    <w:rsid w:val="004163F9"/>
    <w:rsid w:val="00417968"/>
    <w:rsid w:val="004219E4"/>
    <w:rsid w:val="00423B04"/>
    <w:rsid w:val="004251DB"/>
    <w:rsid w:val="0042541A"/>
    <w:rsid w:val="00426194"/>
    <w:rsid w:val="0042654B"/>
    <w:rsid w:val="00426A24"/>
    <w:rsid w:val="00426B19"/>
    <w:rsid w:val="00427083"/>
    <w:rsid w:val="00440314"/>
    <w:rsid w:val="004421E0"/>
    <w:rsid w:val="004430A5"/>
    <w:rsid w:val="0044316F"/>
    <w:rsid w:val="00443812"/>
    <w:rsid w:val="0045032D"/>
    <w:rsid w:val="00450660"/>
    <w:rsid w:val="004507C6"/>
    <w:rsid w:val="00450F46"/>
    <w:rsid w:val="004523CD"/>
    <w:rsid w:val="00456B7C"/>
    <w:rsid w:val="00460CC1"/>
    <w:rsid w:val="004610B0"/>
    <w:rsid w:val="0046112E"/>
    <w:rsid w:val="004621E7"/>
    <w:rsid w:val="004626B7"/>
    <w:rsid w:val="00462EC0"/>
    <w:rsid w:val="004641BD"/>
    <w:rsid w:val="004647AA"/>
    <w:rsid w:val="0046481A"/>
    <w:rsid w:val="00465104"/>
    <w:rsid w:val="004665EB"/>
    <w:rsid w:val="00466D66"/>
    <w:rsid w:val="004679CB"/>
    <w:rsid w:val="00470EDB"/>
    <w:rsid w:val="0047256C"/>
    <w:rsid w:val="0047296B"/>
    <w:rsid w:val="00472CEA"/>
    <w:rsid w:val="0047319D"/>
    <w:rsid w:val="004739A0"/>
    <w:rsid w:val="00474004"/>
    <w:rsid w:val="004773BA"/>
    <w:rsid w:val="00477D4F"/>
    <w:rsid w:val="0048113C"/>
    <w:rsid w:val="00483F6D"/>
    <w:rsid w:val="00484CA0"/>
    <w:rsid w:val="00485CE4"/>
    <w:rsid w:val="004861EC"/>
    <w:rsid w:val="004926B4"/>
    <w:rsid w:val="004939B4"/>
    <w:rsid w:val="00493DA5"/>
    <w:rsid w:val="00495155"/>
    <w:rsid w:val="004A2A6B"/>
    <w:rsid w:val="004A31DA"/>
    <w:rsid w:val="004A34D6"/>
    <w:rsid w:val="004A42C7"/>
    <w:rsid w:val="004A4F15"/>
    <w:rsid w:val="004A6F2D"/>
    <w:rsid w:val="004B2CA5"/>
    <w:rsid w:val="004B48F5"/>
    <w:rsid w:val="004B7B32"/>
    <w:rsid w:val="004B7C59"/>
    <w:rsid w:val="004C005F"/>
    <w:rsid w:val="004C159F"/>
    <w:rsid w:val="004C292F"/>
    <w:rsid w:val="004C2B26"/>
    <w:rsid w:val="004C31F2"/>
    <w:rsid w:val="004C3A6D"/>
    <w:rsid w:val="004C4009"/>
    <w:rsid w:val="004C5138"/>
    <w:rsid w:val="004C71AF"/>
    <w:rsid w:val="004C7C1B"/>
    <w:rsid w:val="004D200F"/>
    <w:rsid w:val="004D23E3"/>
    <w:rsid w:val="004D2AB7"/>
    <w:rsid w:val="004D337E"/>
    <w:rsid w:val="004E002E"/>
    <w:rsid w:val="004E11B2"/>
    <w:rsid w:val="004E167B"/>
    <w:rsid w:val="004E3755"/>
    <w:rsid w:val="004E3911"/>
    <w:rsid w:val="004E6411"/>
    <w:rsid w:val="004E67DA"/>
    <w:rsid w:val="004F0780"/>
    <w:rsid w:val="004F29CE"/>
    <w:rsid w:val="004F44B0"/>
    <w:rsid w:val="004F46D8"/>
    <w:rsid w:val="004F4AA7"/>
    <w:rsid w:val="005003C7"/>
    <w:rsid w:val="00501ED4"/>
    <w:rsid w:val="00502B3C"/>
    <w:rsid w:val="00503B70"/>
    <w:rsid w:val="00503B7A"/>
    <w:rsid w:val="00505489"/>
    <w:rsid w:val="00506AD0"/>
    <w:rsid w:val="00506CF2"/>
    <w:rsid w:val="005110D8"/>
    <w:rsid w:val="00511FE6"/>
    <w:rsid w:val="00513309"/>
    <w:rsid w:val="00515201"/>
    <w:rsid w:val="005220E0"/>
    <w:rsid w:val="005257D9"/>
    <w:rsid w:val="00525CC8"/>
    <w:rsid w:val="005307E0"/>
    <w:rsid w:val="00531927"/>
    <w:rsid w:val="00532353"/>
    <w:rsid w:val="0053241E"/>
    <w:rsid w:val="0053258A"/>
    <w:rsid w:val="0053785A"/>
    <w:rsid w:val="00546BF4"/>
    <w:rsid w:val="00551190"/>
    <w:rsid w:val="005523F7"/>
    <w:rsid w:val="005530FC"/>
    <w:rsid w:val="00553F11"/>
    <w:rsid w:val="00555A30"/>
    <w:rsid w:val="00560E6F"/>
    <w:rsid w:val="00562CCE"/>
    <w:rsid w:val="00563741"/>
    <w:rsid w:val="005663D0"/>
    <w:rsid w:val="00567742"/>
    <w:rsid w:val="005720DC"/>
    <w:rsid w:val="00572C8F"/>
    <w:rsid w:val="00572D45"/>
    <w:rsid w:val="00572FB9"/>
    <w:rsid w:val="0057394B"/>
    <w:rsid w:val="00574AC2"/>
    <w:rsid w:val="00580AF8"/>
    <w:rsid w:val="00585B3D"/>
    <w:rsid w:val="00586042"/>
    <w:rsid w:val="00586544"/>
    <w:rsid w:val="005867EE"/>
    <w:rsid w:val="0058685B"/>
    <w:rsid w:val="00586C41"/>
    <w:rsid w:val="00590504"/>
    <w:rsid w:val="00593D17"/>
    <w:rsid w:val="005A352A"/>
    <w:rsid w:val="005A36D4"/>
    <w:rsid w:val="005A4F69"/>
    <w:rsid w:val="005A670B"/>
    <w:rsid w:val="005B1815"/>
    <w:rsid w:val="005B2C01"/>
    <w:rsid w:val="005B5837"/>
    <w:rsid w:val="005B6BFB"/>
    <w:rsid w:val="005B7A26"/>
    <w:rsid w:val="005C072E"/>
    <w:rsid w:val="005C1910"/>
    <w:rsid w:val="005C20B9"/>
    <w:rsid w:val="005C261E"/>
    <w:rsid w:val="005C6A06"/>
    <w:rsid w:val="005D0CCB"/>
    <w:rsid w:val="005D1061"/>
    <w:rsid w:val="005D1178"/>
    <w:rsid w:val="005D29E1"/>
    <w:rsid w:val="005D2B70"/>
    <w:rsid w:val="005D414B"/>
    <w:rsid w:val="005D512D"/>
    <w:rsid w:val="005D52BD"/>
    <w:rsid w:val="005E4389"/>
    <w:rsid w:val="005E4599"/>
    <w:rsid w:val="005F3B05"/>
    <w:rsid w:val="005F5CD1"/>
    <w:rsid w:val="00600954"/>
    <w:rsid w:val="00603499"/>
    <w:rsid w:val="00606638"/>
    <w:rsid w:val="006079C5"/>
    <w:rsid w:val="00607DF2"/>
    <w:rsid w:val="006116BA"/>
    <w:rsid w:val="0061258B"/>
    <w:rsid w:val="00612E9B"/>
    <w:rsid w:val="00613EA8"/>
    <w:rsid w:val="00614825"/>
    <w:rsid w:val="00620B1C"/>
    <w:rsid w:val="006213A0"/>
    <w:rsid w:val="006216B7"/>
    <w:rsid w:val="00621AED"/>
    <w:rsid w:val="006225F7"/>
    <w:rsid w:val="006248DF"/>
    <w:rsid w:val="00625BB4"/>
    <w:rsid w:val="006269BF"/>
    <w:rsid w:val="00631856"/>
    <w:rsid w:val="0063446E"/>
    <w:rsid w:val="00635259"/>
    <w:rsid w:val="00635B65"/>
    <w:rsid w:val="00636272"/>
    <w:rsid w:val="00636F9A"/>
    <w:rsid w:val="00637442"/>
    <w:rsid w:val="00637D64"/>
    <w:rsid w:val="006425F9"/>
    <w:rsid w:val="00642A92"/>
    <w:rsid w:val="00642C2D"/>
    <w:rsid w:val="006430E2"/>
    <w:rsid w:val="0064352F"/>
    <w:rsid w:val="00645061"/>
    <w:rsid w:val="00645A6A"/>
    <w:rsid w:val="0064725E"/>
    <w:rsid w:val="006507CA"/>
    <w:rsid w:val="00651CA3"/>
    <w:rsid w:val="0065648A"/>
    <w:rsid w:val="0066187E"/>
    <w:rsid w:val="00664954"/>
    <w:rsid w:val="006650D8"/>
    <w:rsid w:val="006661F6"/>
    <w:rsid w:val="0066679A"/>
    <w:rsid w:val="00667571"/>
    <w:rsid w:val="00670171"/>
    <w:rsid w:val="0067264A"/>
    <w:rsid w:val="00674F33"/>
    <w:rsid w:val="00675921"/>
    <w:rsid w:val="00675CDB"/>
    <w:rsid w:val="006771AF"/>
    <w:rsid w:val="00677F2D"/>
    <w:rsid w:val="00680CAC"/>
    <w:rsid w:val="006813F0"/>
    <w:rsid w:val="00682091"/>
    <w:rsid w:val="00683D08"/>
    <w:rsid w:val="00683F47"/>
    <w:rsid w:val="00684383"/>
    <w:rsid w:val="00684EE0"/>
    <w:rsid w:val="00685714"/>
    <w:rsid w:val="00685D22"/>
    <w:rsid w:val="00686EA5"/>
    <w:rsid w:val="00687B79"/>
    <w:rsid w:val="00687CAB"/>
    <w:rsid w:val="00687EED"/>
    <w:rsid w:val="006902B6"/>
    <w:rsid w:val="00690656"/>
    <w:rsid w:val="00690EE0"/>
    <w:rsid w:val="00694045"/>
    <w:rsid w:val="006946DB"/>
    <w:rsid w:val="006A05D5"/>
    <w:rsid w:val="006A0F2B"/>
    <w:rsid w:val="006A2D12"/>
    <w:rsid w:val="006A322E"/>
    <w:rsid w:val="006A34FF"/>
    <w:rsid w:val="006A38B7"/>
    <w:rsid w:val="006A3B12"/>
    <w:rsid w:val="006A4164"/>
    <w:rsid w:val="006A62AF"/>
    <w:rsid w:val="006A756C"/>
    <w:rsid w:val="006B037D"/>
    <w:rsid w:val="006B0A91"/>
    <w:rsid w:val="006B11FC"/>
    <w:rsid w:val="006B274B"/>
    <w:rsid w:val="006B3139"/>
    <w:rsid w:val="006B4ED5"/>
    <w:rsid w:val="006B6D44"/>
    <w:rsid w:val="006C20D7"/>
    <w:rsid w:val="006C210F"/>
    <w:rsid w:val="006C22DA"/>
    <w:rsid w:val="006C59CA"/>
    <w:rsid w:val="006C5A37"/>
    <w:rsid w:val="006C5B27"/>
    <w:rsid w:val="006C7C72"/>
    <w:rsid w:val="006D15D3"/>
    <w:rsid w:val="006D226C"/>
    <w:rsid w:val="006D26CE"/>
    <w:rsid w:val="006D5971"/>
    <w:rsid w:val="006D5F84"/>
    <w:rsid w:val="006D6348"/>
    <w:rsid w:val="006D6C5A"/>
    <w:rsid w:val="006E050C"/>
    <w:rsid w:val="006E1D30"/>
    <w:rsid w:val="006E3B3B"/>
    <w:rsid w:val="006E3FAA"/>
    <w:rsid w:val="006E6216"/>
    <w:rsid w:val="006E65F4"/>
    <w:rsid w:val="006E7129"/>
    <w:rsid w:val="006F36FF"/>
    <w:rsid w:val="006F45E6"/>
    <w:rsid w:val="006F6064"/>
    <w:rsid w:val="007017BF"/>
    <w:rsid w:val="00702086"/>
    <w:rsid w:val="007023C5"/>
    <w:rsid w:val="007038E2"/>
    <w:rsid w:val="00703CF2"/>
    <w:rsid w:val="00704763"/>
    <w:rsid w:val="00704D5B"/>
    <w:rsid w:val="0070520D"/>
    <w:rsid w:val="007058A1"/>
    <w:rsid w:val="00705C4B"/>
    <w:rsid w:val="00706073"/>
    <w:rsid w:val="00710036"/>
    <w:rsid w:val="00710E35"/>
    <w:rsid w:val="007151E8"/>
    <w:rsid w:val="0071620C"/>
    <w:rsid w:val="00724BFF"/>
    <w:rsid w:val="0072591E"/>
    <w:rsid w:val="007318B2"/>
    <w:rsid w:val="00731913"/>
    <w:rsid w:val="007328F7"/>
    <w:rsid w:val="0073453D"/>
    <w:rsid w:val="00734C42"/>
    <w:rsid w:val="00740195"/>
    <w:rsid w:val="00742277"/>
    <w:rsid w:val="007458BA"/>
    <w:rsid w:val="007500D1"/>
    <w:rsid w:val="00751826"/>
    <w:rsid w:val="007531E7"/>
    <w:rsid w:val="00754AB9"/>
    <w:rsid w:val="00755CA2"/>
    <w:rsid w:val="0076005F"/>
    <w:rsid w:val="007610DF"/>
    <w:rsid w:val="0076480C"/>
    <w:rsid w:val="007657C9"/>
    <w:rsid w:val="007707DD"/>
    <w:rsid w:val="00772814"/>
    <w:rsid w:val="00774411"/>
    <w:rsid w:val="00774513"/>
    <w:rsid w:val="007776BD"/>
    <w:rsid w:val="00777987"/>
    <w:rsid w:val="007822DB"/>
    <w:rsid w:val="0078236E"/>
    <w:rsid w:val="007834EC"/>
    <w:rsid w:val="0078526A"/>
    <w:rsid w:val="00786D2A"/>
    <w:rsid w:val="00790C40"/>
    <w:rsid w:val="00792BA7"/>
    <w:rsid w:val="0079391B"/>
    <w:rsid w:val="00793992"/>
    <w:rsid w:val="00794455"/>
    <w:rsid w:val="00794952"/>
    <w:rsid w:val="00795570"/>
    <w:rsid w:val="00795E48"/>
    <w:rsid w:val="00797565"/>
    <w:rsid w:val="007A2556"/>
    <w:rsid w:val="007A2D2C"/>
    <w:rsid w:val="007A7CB3"/>
    <w:rsid w:val="007B1FD9"/>
    <w:rsid w:val="007B2A2F"/>
    <w:rsid w:val="007B533E"/>
    <w:rsid w:val="007B5C0B"/>
    <w:rsid w:val="007B604D"/>
    <w:rsid w:val="007B7A35"/>
    <w:rsid w:val="007C002E"/>
    <w:rsid w:val="007C0043"/>
    <w:rsid w:val="007C1B30"/>
    <w:rsid w:val="007C2013"/>
    <w:rsid w:val="007C50A1"/>
    <w:rsid w:val="007C5EBC"/>
    <w:rsid w:val="007D1EF6"/>
    <w:rsid w:val="007D3A6F"/>
    <w:rsid w:val="007E0492"/>
    <w:rsid w:val="007E0F66"/>
    <w:rsid w:val="007E16C2"/>
    <w:rsid w:val="007E4C11"/>
    <w:rsid w:val="007E58B7"/>
    <w:rsid w:val="007F08EF"/>
    <w:rsid w:val="007F0B9C"/>
    <w:rsid w:val="007F14FC"/>
    <w:rsid w:val="007F3574"/>
    <w:rsid w:val="007F4A09"/>
    <w:rsid w:val="007F4E82"/>
    <w:rsid w:val="007F6ECE"/>
    <w:rsid w:val="007F767A"/>
    <w:rsid w:val="00801184"/>
    <w:rsid w:val="00802035"/>
    <w:rsid w:val="00803840"/>
    <w:rsid w:val="00811305"/>
    <w:rsid w:val="008123AF"/>
    <w:rsid w:val="00815D32"/>
    <w:rsid w:val="00821AD6"/>
    <w:rsid w:val="00821D7B"/>
    <w:rsid w:val="00822591"/>
    <w:rsid w:val="00822951"/>
    <w:rsid w:val="0082508B"/>
    <w:rsid w:val="00826BF2"/>
    <w:rsid w:val="00831EB3"/>
    <w:rsid w:val="0083329A"/>
    <w:rsid w:val="00835AFD"/>
    <w:rsid w:val="00836346"/>
    <w:rsid w:val="00836F8A"/>
    <w:rsid w:val="00840AB6"/>
    <w:rsid w:val="00840B8E"/>
    <w:rsid w:val="008415B7"/>
    <w:rsid w:val="00842DCE"/>
    <w:rsid w:val="008438ED"/>
    <w:rsid w:val="00843AC3"/>
    <w:rsid w:val="0084468E"/>
    <w:rsid w:val="00844F6B"/>
    <w:rsid w:val="00847522"/>
    <w:rsid w:val="008508AB"/>
    <w:rsid w:val="008518F9"/>
    <w:rsid w:val="008543D7"/>
    <w:rsid w:val="00860DFC"/>
    <w:rsid w:val="00861F07"/>
    <w:rsid w:val="00863045"/>
    <w:rsid w:val="0086624B"/>
    <w:rsid w:val="008662C1"/>
    <w:rsid w:val="008667E6"/>
    <w:rsid w:val="008674BA"/>
    <w:rsid w:val="008722B5"/>
    <w:rsid w:val="008722CA"/>
    <w:rsid w:val="00872BB5"/>
    <w:rsid w:val="008777F4"/>
    <w:rsid w:val="00877857"/>
    <w:rsid w:val="00880107"/>
    <w:rsid w:val="00880620"/>
    <w:rsid w:val="00880861"/>
    <w:rsid w:val="00880D20"/>
    <w:rsid w:val="00881BDB"/>
    <w:rsid w:val="00882FF2"/>
    <w:rsid w:val="00884000"/>
    <w:rsid w:val="008841FF"/>
    <w:rsid w:val="00885077"/>
    <w:rsid w:val="008854F6"/>
    <w:rsid w:val="0088649F"/>
    <w:rsid w:val="00886599"/>
    <w:rsid w:val="0089004D"/>
    <w:rsid w:val="008903E1"/>
    <w:rsid w:val="008944BF"/>
    <w:rsid w:val="008967E7"/>
    <w:rsid w:val="00897B25"/>
    <w:rsid w:val="008A19E4"/>
    <w:rsid w:val="008A3DF7"/>
    <w:rsid w:val="008A5A6D"/>
    <w:rsid w:val="008A6768"/>
    <w:rsid w:val="008A7A94"/>
    <w:rsid w:val="008A7BCD"/>
    <w:rsid w:val="008B2AAE"/>
    <w:rsid w:val="008B59A7"/>
    <w:rsid w:val="008B693F"/>
    <w:rsid w:val="008B7AB7"/>
    <w:rsid w:val="008B7DF8"/>
    <w:rsid w:val="008C0C17"/>
    <w:rsid w:val="008C1636"/>
    <w:rsid w:val="008C2310"/>
    <w:rsid w:val="008C3C81"/>
    <w:rsid w:val="008C44D3"/>
    <w:rsid w:val="008C5BB4"/>
    <w:rsid w:val="008C638F"/>
    <w:rsid w:val="008D0DD3"/>
    <w:rsid w:val="008D26BE"/>
    <w:rsid w:val="008D4126"/>
    <w:rsid w:val="008E3C8D"/>
    <w:rsid w:val="008E5584"/>
    <w:rsid w:val="008E685D"/>
    <w:rsid w:val="008F020F"/>
    <w:rsid w:val="008F0995"/>
    <w:rsid w:val="008F1228"/>
    <w:rsid w:val="008F138C"/>
    <w:rsid w:val="008F5B86"/>
    <w:rsid w:val="008F63AE"/>
    <w:rsid w:val="0090090C"/>
    <w:rsid w:val="00905E5C"/>
    <w:rsid w:val="009061F1"/>
    <w:rsid w:val="00907295"/>
    <w:rsid w:val="00910B21"/>
    <w:rsid w:val="00911E6F"/>
    <w:rsid w:val="00911F07"/>
    <w:rsid w:val="00913856"/>
    <w:rsid w:val="00917610"/>
    <w:rsid w:val="00917BDA"/>
    <w:rsid w:val="00917FAC"/>
    <w:rsid w:val="00920D40"/>
    <w:rsid w:val="0092214B"/>
    <w:rsid w:val="00922C70"/>
    <w:rsid w:val="00924E02"/>
    <w:rsid w:val="009251E0"/>
    <w:rsid w:val="009266E5"/>
    <w:rsid w:val="00931A17"/>
    <w:rsid w:val="00933C13"/>
    <w:rsid w:val="00933DC0"/>
    <w:rsid w:val="00935A5F"/>
    <w:rsid w:val="0094205C"/>
    <w:rsid w:val="009420E1"/>
    <w:rsid w:val="00942308"/>
    <w:rsid w:val="00942B14"/>
    <w:rsid w:val="009461EE"/>
    <w:rsid w:val="009472E7"/>
    <w:rsid w:val="009479E0"/>
    <w:rsid w:val="00951D87"/>
    <w:rsid w:val="00952053"/>
    <w:rsid w:val="00952C94"/>
    <w:rsid w:val="00953209"/>
    <w:rsid w:val="009574D1"/>
    <w:rsid w:val="00962D35"/>
    <w:rsid w:val="00966FF9"/>
    <w:rsid w:val="009703AF"/>
    <w:rsid w:val="00972CD1"/>
    <w:rsid w:val="009751C9"/>
    <w:rsid w:val="00975C1C"/>
    <w:rsid w:val="00977DA8"/>
    <w:rsid w:val="00981DD6"/>
    <w:rsid w:val="00983281"/>
    <w:rsid w:val="009849AD"/>
    <w:rsid w:val="00993987"/>
    <w:rsid w:val="009963AC"/>
    <w:rsid w:val="009965CD"/>
    <w:rsid w:val="00997BA6"/>
    <w:rsid w:val="009A0320"/>
    <w:rsid w:val="009A0A98"/>
    <w:rsid w:val="009A0F23"/>
    <w:rsid w:val="009A155D"/>
    <w:rsid w:val="009A4C3B"/>
    <w:rsid w:val="009A705A"/>
    <w:rsid w:val="009B30C3"/>
    <w:rsid w:val="009B37EA"/>
    <w:rsid w:val="009B4468"/>
    <w:rsid w:val="009B5B0E"/>
    <w:rsid w:val="009B6CF6"/>
    <w:rsid w:val="009B6D0B"/>
    <w:rsid w:val="009B71D3"/>
    <w:rsid w:val="009C13BF"/>
    <w:rsid w:val="009C1FC6"/>
    <w:rsid w:val="009C6055"/>
    <w:rsid w:val="009D12AB"/>
    <w:rsid w:val="009D571C"/>
    <w:rsid w:val="009D61D0"/>
    <w:rsid w:val="009E152A"/>
    <w:rsid w:val="009E385F"/>
    <w:rsid w:val="009E469F"/>
    <w:rsid w:val="009F1473"/>
    <w:rsid w:val="009F28B7"/>
    <w:rsid w:val="009F339E"/>
    <w:rsid w:val="009F714A"/>
    <w:rsid w:val="009F7891"/>
    <w:rsid w:val="009F7FF3"/>
    <w:rsid w:val="00A02496"/>
    <w:rsid w:val="00A03E86"/>
    <w:rsid w:val="00A06C3E"/>
    <w:rsid w:val="00A06E22"/>
    <w:rsid w:val="00A103D1"/>
    <w:rsid w:val="00A10EE1"/>
    <w:rsid w:val="00A13A45"/>
    <w:rsid w:val="00A149D3"/>
    <w:rsid w:val="00A1678A"/>
    <w:rsid w:val="00A24DA7"/>
    <w:rsid w:val="00A25366"/>
    <w:rsid w:val="00A2641D"/>
    <w:rsid w:val="00A27C6D"/>
    <w:rsid w:val="00A329DA"/>
    <w:rsid w:val="00A3334A"/>
    <w:rsid w:val="00A334F4"/>
    <w:rsid w:val="00A337A2"/>
    <w:rsid w:val="00A346B9"/>
    <w:rsid w:val="00A34775"/>
    <w:rsid w:val="00A35B95"/>
    <w:rsid w:val="00A37361"/>
    <w:rsid w:val="00A3768D"/>
    <w:rsid w:val="00A40095"/>
    <w:rsid w:val="00A43FED"/>
    <w:rsid w:val="00A4462D"/>
    <w:rsid w:val="00A44947"/>
    <w:rsid w:val="00A44FF3"/>
    <w:rsid w:val="00A45DD6"/>
    <w:rsid w:val="00A45F98"/>
    <w:rsid w:val="00A50400"/>
    <w:rsid w:val="00A51C9E"/>
    <w:rsid w:val="00A5492D"/>
    <w:rsid w:val="00A54AE7"/>
    <w:rsid w:val="00A55C78"/>
    <w:rsid w:val="00A561C8"/>
    <w:rsid w:val="00A62826"/>
    <w:rsid w:val="00A637B9"/>
    <w:rsid w:val="00A6444A"/>
    <w:rsid w:val="00A65A14"/>
    <w:rsid w:val="00A71D5F"/>
    <w:rsid w:val="00A71F88"/>
    <w:rsid w:val="00A73C8A"/>
    <w:rsid w:val="00A740A9"/>
    <w:rsid w:val="00A74B7B"/>
    <w:rsid w:val="00A767A5"/>
    <w:rsid w:val="00A77C5C"/>
    <w:rsid w:val="00A80031"/>
    <w:rsid w:val="00A80A7E"/>
    <w:rsid w:val="00A833F0"/>
    <w:rsid w:val="00A83FAC"/>
    <w:rsid w:val="00A852A5"/>
    <w:rsid w:val="00A864BB"/>
    <w:rsid w:val="00A90797"/>
    <w:rsid w:val="00A94D1B"/>
    <w:rsid w:val="00A95440"/>
    <w:rsid w:val="00A9592E"/>
    <w:rsid w:val="00A96E95"/>
    <w:rsid w:val="00A97B8D"/>
    <w:rsid w:val="00AA1C48"/>
    <w:rsid w:val="00AA21E4"/>
    <w:rsid w:val="00AA2F69"/>
    <w:rsid w:val="00AA38DA"/>
    <w:rsid w:val="00AA3C55"/>
    <w:rsid w:val="00AA3CB7"/>
    <w:rsid w:val="00AB1536"/>
    <w:rsid w:val="00AB2BDF"/>
    <w:rsid w:val="00AB4124"/>
    <w:rsid w:val="00AC002D"/>
    <w:rsid w:val="00AC18FB"/>
    <w:rsid w:val="00AC21AB"/>
    <w:rsid w:val="00AC236E"/>
    <w:rsid w:val="00AC2BB0"/>
    <w:rsid w:val="00AC72CC"/>
    <w:rsid w:val="00AD0F49"/>
    <w:rsid w:val="00AD23DD"/>
    <w:rsid w:val="00AD2EDC"/>
    <w:rsid w:val="00AD418A"/>
    <w:rsid w:val="00AD4D41"/>
    <w:rsid w:val="00AD5D37"/>
    <w:rsid w:val="00AE1A48"/>
    <w:rsid w:val="00AE38AB"/>
    <w:rsid w:val="00AE5071"/>
    <w:rsid w:val="00AE654D"/>
    <w:rsid w:val="00AE7056"/>
    <w:rsid w:val="00AE7FD3"/>
    <w:rsid w:val="00AF16DF"/>
    <w:rsid w:val="00AF2A7A"/>
    <w:rsid w:val="00AF2B6C"/>
    <w:rsid w:val="00AF5059"/>
    <w:rsid w:val="00AF790C"/>
    <w:rsid w:val="00B0173F"/>
    <w:rsid w:val="00B0202B"/>
    <w:rsid w:val="00B03CC3"/>
    <w:rsid w:val="00B041D5"/>
    <w:rsid w:val="00B047F9"/>
    <w:rsid w:val="00B058C0"/>
    <w:rsid w:val="00B06DA8"/>
    <w:rsid w:val="00B1233C"/>
    <w:rsid w:val="00B151CA"/>
    <w:rsid w:val="00B15AFF"/>
    <w:rsid w:val="00B167E2"/>
    <w:rsid w:val="00B206F9"/>
    <w:rsid w:val="00B22499"/>
    <w:rsid w:val="00B23356"/>
    <w:rsid w:val="00B26299"/>
    <w:rsid w:val="00B26551"/>
    <w:rsid w:val="00B26872"/>
    <w:rsid w:val="00B26A50"/>
    <w:rsid w:val="00B3176E"/>
    <w:rsid w:val="00B35E12"/>
    <w:rsid w:val="00B37AF0"/>
    <w:rsid w:val="00B406F3"/>
    <w:rsid w:val="00B40A1C"/>
    <w:rsid w:val="00B41CF1"/>
    <w:rsid w:val="00B42492"/>
    <w:rsid w:val="00B4303B"/>
    <w:rsid w:val="00B4445B"/>
    <w:rsid w:val="00B447BA"/>
    <w:rsid w:val="00B450EB"/>
    <w:rsid w:val="00B51A85"/>
    <w:rsid w:val="00B551D1"/>
    <w:rsid w:val="00B569FE"/>
    <w:rsid w:val="00B56D4A"/>
    <w:rsid w:val="00B6065A"/>
    <w:rsid w:val="00B6181E"/>
    <w:rsid w:val="00B61973"/>
    <w:rsid w:val="00B62099"/>
    <w:rsid w:val="00B64207"/>
    <w:rsid w:val="00B708C0"/>
    <w:rsid w:val="00B70BD7"/>
    <w:rsid w:val="00B70CED"/>
    <w:rsid w:val="00B728C3"/>
    <w:rsid w:val="00B74201"/>
    <w:rsid w:val="00B77CB3"/>
    <w:rsid w:val="00B804B6"/>
    <w:rsid w:val="00B84E1C"/>
    <w:rsid w:val="00B858C4"/>
    <w:rsid w:val="00B867BC"/>
    <w:rsid w:val="00B916F4"/>
    <w:rsid w:val="00B932D2"/>
    <w:rsid w:val="00B95386"/>
    <w:rsid w:val="00B95E5F"/>
    <w:rsid w:val="00B96B00"/>
    <w:rsid w:val="00B9762F"/>
    <w:rsid w:val="00B97A30"/>
    <w:rsid w:val="00B97F25"/>
    <w:rsid w:val="00BA7FE1"/>
    <w:rsid w:val="00BB051B"/>
    <w:rsid w:val="00BB2759"/>
    <w:rsid w:val="00BB2882"/>
    <w:rsid w:val="00BB37C8"/>
    <w:rsid w:val="00BC0B54"/>
    <w:rsid w:val="00BC0F39"/>
    <w:rsid w:val="00BC68B8"/>
    <w:rsid w:val="00BD00DD"/>
    <w:rsid w:val="00BD1114"/>
    <w:rsid w:val="00BD4A3E"/>
    <w:rsid w:val="00BD621D"/>
    <w:rsid w:val="00BD6DF2"/>
    <w:rsid w:val="00BE0FE5"/>
    <w:rsid w:val="00BE16BF"/>
    <w:rsid w:val="00BE2D7B"/>
    <w:rsid w:val="00BE331D"/>
    <w:rsid w:val="00BE414B"/>
    <w:rsid w:val="00BE45FB"/>
    <w:rsid w:val="00BE7212"/>
    <w:rsid w:val="00BF0782"/>
    <w:rsid w:val="00BF079D"/>
    <w:rsid w:val="00BF092B"/>
    <w:rsid w:val="00BF12FD"/>
    <w:rsid w:val="00BF59F7"/>
    <w:rsid w:val="00BF5D6A"/>
    <w:rsid w:val="00BF63F9"/>
    <w:rsid w:val="00C01319"/>
    <w:rsid w:val="00C02FE6"/>
    <w:rsid w:val="00C12673"/>
    <w:rsid w:val="00C12E37"/>
    <w:rsid w:val="00C13C7F"/>
    <w:rsid w:val="00C169EE"/>
    <w:rsid w:val="00C207CA"/>
    <w:rsid w:val="00C22563"/>
    <w:rsid w:val="00C23E94"/>
    <w:rsid w:val="00C24456"/>
    <w:rsid w:val="00C2548F"/>
    <w:rsid w:val="00C266B7"/>
    <w:rsid w:val="00C26B6E"/>
    <w:rsid w:val="00C3115A"/>
    <w:rsid w:val="00C31388"/>
    <w:rsid w:val="00C32442"/>
    <w:rsid w:val="00C35490"/>
    <w:rsid w:val="00C37438"/>
    <w:rsid w:val="00C40567"/>
    <w:rsid w:val="00C41839"/>
    <w:rsid w:val="00C41E43"/>
    <w:rsid w:val="00C42209"/>
    <w:rsid w:val="00C423DE"/>
    <w:rsid w:val="00C4317D"/>
    <w:rsid w:val="00C44BE3"/>
    <w:rsid w:val="00C46CC8"/>
    <w:rsid w:val="00C46FED"/>
    <w:rsid w:val="00C472FB"/>
    <w:rsid w:val="00C5398E"/>
    <w:rsid w:val="00C53A3A"/>
    <w:rsid w:val="00C61073"/>
    <w:rsid w:val="00C61858"/>
    <w:rsid w:val="00C63930"/>
    <w:rsid w:val="00C63D7A"/>
    <w:rsid w:val="00C650F3"/>
    <w:rsid w:val="00C67F23"/>
    <w:rsid w:val="00C77B88"/>
    <w:rsid w:val="00C80574"/>
    <w:rsid w:val="00C80A67"/>
    <w:rsid w:val="00C82E1E"/>
    <w:rsid w:val="00C83785"/>
    <w:rsid w:val="00C843A9"/>
    <w:rsid w:val="00C84D1E"/>
    <w:rsid w:val="00C85B81"/>
    <w:rsid w:val="00C9078B"/>
    <w:rsid w:val="00C9105F"/>
    <w:rsid w:val="00C91706"/>
    <w:rsid w:val="00C953BC"/>
    <w:rsid w:val="00C9613D"/>
    <w:rsid w:val="00CA311D"/>
    <w:rsid w:val="00CA3497"/>
    <w:rsid w:val="00CA3AD6"/>
    <w:rsid w:val="00CA3D1C"/>
    <w:rsid w:val="00CA3E5D"/>
    <w:rsid w:val="00CA535C"/>
    <w:rsid w:val="00CA7CCC"/>
    <w:rsid w:val="00CB0599"/>
    <w:rsid w:val="00CB1B77"/>
    <w:rsid w:val="00CB3F32"/>
    <w:rsid w:val="00CB601B"/>
    <w:rsid w:val="00CB7B26"/>
    <w:rsid w:val="00CC142A"/>
    <w:rsid w:val="00CC1AF5"/>
    <w:rsid w:val="00CC2365"/>
    <w:rsid w:val="00CC5553"/>
    <w:rsid w:val="00CC7E4F"/>
    <w:rsid w:val="00CD17C6"/>
    <w:rsid w:val="00CD3183"/>
    <w:rsid w:val="00CD3EFC"/>
    <w:rsid w:val="00CD3F1D"/>
    <w:rsid w:val="00CD40DF"/>
    <w:rsid w:val="00CE1C0B"/>
    <w:rsid w:val="00CE2FBF"/>
    <w:rsid w:val="00CE37FE"/>
    <w:rsid w:val="00CE42B4"/>
    <w:rsid w:val="00CF149A"/>
    <w:rsid w:val="00CF49B7"/>
    <w:rsid w:val="00CF67C1"/>
    <w:rsid w:val="00CF7587"/>
    <w:rsid w:val="00D02FBD"/>
    <w:rsid w:val="00D03F20"/>
    <w:rsid w:val="00D04013"/>
    <w:rsid w:val="00D04115"/>
    <w:rsid w:val="00D050BB"/>
    <w:rsid w:val="00D1023A"/>
    <w:rsid w:val="00D10EA6"/>
    <w:rsid w:val="00D12DA0"/>
    <w:rsid w:val="00D132D5"/>
    <w:rsid w:val="00D14A15"/>
    <w:rsid w:val="00D15188"/>
    <w:rsid w:val="00D17129"/>
    <w:rsid w:val="00D206A5"/>
    <w:rsid w:val="00D234C9"/>
    <w:rsid w:val="00D25469"/>
    <w:rsid w:val="00D27B16"/>
    <w:rsid w:val="00D323FB"/>
    <w:rsid w:val="00D33B26"/>
    <w:rsid w:val="00D3405C"/>
    <w:rsid w:val="00D364E4"/>
    <w:rsid w:val="00D369E8"/>
    <w:rsid w:val="00D3784A"/>
    <w:rsid w:val="00D40299"/>
    <w:rsid w:val="00D42D95"/>
    <w:rsid w:val="00D42E84"/>
    <w:rsid w:val="00D42F12"/>
    <w:rsid w:val="00D43860"/>
    <w:rsid w:val="00D45396"/>
    <w:rsid w:val="00D46053"/>
    <w:rsid w:val="00D46FCF"/>
    <w:rsid w:val="00D50DBC"/>
    <w:rsid w:val="00D50E62"/>
    <w:rsid w:val="00D5135F"/>
    <w:rsid w:val="00D5136B"/>
    <w:rsid w:val="00D5327F"/>
    <w:rsid w:val="00D575FF"/>
    <w:rsid w:val="00D61560"/>
    <w:rsid w:val="00D633BA"/>
    <w:rsid w:val="00D6364B"/>
    <w:rsid w:val="00D6547C"/>
    <w:rsid w:val="00D66C20"/>
    <w:rsid w:val="00D7118C"/>
    <w:rsid w:val="00D71314"/>
    <w:rsid w:val="00D71945"/>
    <w:rsid w:val="00D71ECE"/>
    <w:rsid w:val="00D72600"/>
    <w:rsid w:val="00D730B3"/>
    <w:rsid w:val="00D73141"/>
    <w:rsid w:val="00D73ED9"/>
    <w:rsid w:val="00D74C87"/>
    <w:rsid w:val="00D85EF8"/>
    <w:rsid w:val="00D8636B"/>
    <w:rsid w:val="00D86ED9"/>
    <w:rsid w:val="00D871D5"/>
    <w:rsid w:val="00D8744B"/>
    <w:rsid w:val="00D9069C"/>
    <w:rsid w:val="00D906A0"/>
    <w:rsid w:val="00D92104"/>
    <w:rsid w:val="00D95723"/>
    <w:rsid w:val="00DA08C1"/>
    <w:rsid w:val="00DA08CD"/>
    <w:rsid w:val="00DA318A"/>
    <w:rsid w:val="00DA723B"/>
    <w:rsid w:val="00DA7BCE"/>
    <w:rsid w:val="00DB0617"/>
    <w:rsid w:val="00DB21B7"/>
    <w:rsid w:val="00DB295F"/>
    <w:rsid w:val="00DB3D88"/>
    <w:rsid w:val="00DB40AC"/>
    <w:rsid w:val="00DB57B6"/>
    <w:rsid w:val="00DB65E1"/>
    <w:rsid w:val="00DB69CF"/>
    <w:rsid w:val="00DC0F90"/>
    <w:rsid w:val="00DC1B30"/>
    <w:rsid w:val="00DC39D6"/>
    <w:rsid w:val="00DC4335"/>
    <w:rsid w:val="00DC6629"/>
    <w:rsid w:val="00DC79E5"/>
    <w:rsid w:val="00DC7B8E"/>
    <w:rsid w:val="00DD23A3"/>
    <w:rsid w:val="00DD27CA"/>
    <w:rsid w:val="00DD3031"/>
    <w:rsid w:val="00DD3A48"/>
    <w:rsid w:val="00DD479F"/>
    <w:rsid w:val="00DE0403"/>
    <w:rsid w:val="00DE0426"/>
    <w:rsid w:val="00DE2252"/>
    <w:rsid w:val="00DE3A19"/>
    <w:rsid w:val="00DE70E8"/>
    <w:rsid w:val="00DE798D"/>
    <w:rsid w:val="00DF1340"/>
    <w:rsid w:val="00DF59AF"/>
    <w:rsid w:val="00DF6391"/>
    <w:rsid w:val="00DF6C5C"/>
    <w:rsid w:val="00E03233"/>
    <w:rsid w:val="00E03866"/>
    <w:rsid w:val="00E0408E"/>
    <w:rsid w:val="00E10B7D"/>
    <w:rsid w:val="00E11085"/>
    <w:rsid w:val="00E12320"/>
    <w:rsid w:val="00E133F8"/>
    <w:rsid w:val="00E1591D"/>
    <w:rsid w:val="00E174F4"/>
    <w:rsid w:val="00E21589"/>
    <w:rsid w:val="00E22FC4"/>
    <w:rsid w:val="00E233DD"/>
    <w:rsid w:val="00E2377F"/>
    <w:rsid w:val="00E24112"/>
    <w:rsid w:val="00E25E8F"/>
    <w:rsid w:val="00E26712"/>
    <w:rsid w:val="00E3097C"/>
    <w:rsid w:val="00E3187B"/>
    <w:rsid w:val="00E33AD7"/>
    <w:rsid w:val="00E346D4"/>
    <w:rsid w:val="00E42F89"/>
    <w:rsid w:val="00E4450A"/>
    <w:rsid w:val="00E45B65"/>
    <w:rsid w:val="00E460D5"/>
    <w:rsid w:val="00E505DA"/>
    <w:rsid w:val="00E51FBC"/>
    <w:rsid w:val="00E52F97"/>
    <w:rsid w:val="00E5630E"/>
    <w:rsid w:val="00E563EC"/>
    <w:rsid w:val="00E565B3"/>
    <w:rsid w:val="00E5665D"/>
    <w:rsid w:val="00E62438"/>
    <w:rsid w:val="00E640DF"/>
    <w:rsid w:val="00E728CC"/>
    <w:rsid w:val="00E7299F"/>
    <w:rsid w:val="00E77227"/>
    <w:rsid w:val="00E773F3"/>
    <w:rsid w:val="00E77D6B"/>
    <w:rsid w:val="00E8029B"/>
    <w:rsid w:val="00E805A5"/>
    <w:rsid w:val="00E81E4F"/>
    <w:rsid w:val="00E82C76"/>
    <w:rsid w:val="00E83344"/>
    <w:rsid w:val="00E844FF"/>
    <w:rsid w:val="00E855D8"/>
    <w:rsid w:val="00E92F40"/>
    <w:rsid w:val="00E93D61"/>
    <w:rsid w:val="00E961F6"/>
    <w:rsid w:val="00E962B6"/>
    <w:rsid w:val="00E96A6C"/>
    <w:rsid w:val="00EA2DD9"/>
    <w:rsid w:val="00EA4770"/>
    <w:rsid w:val="00EA6A44"/>
    <w:rsid w:val="00EA717C"/>
    <w:rsid w:val="00EA7EA9"/>
    <w:rsid w:val="00EB124D"/>
    <w:rsid w:val="00EB211F"/>
    <w:rsid w:val="00EB25ED"/>
    <w:rsid w:val="00EB28BF"/>
    <w:rsid w:val="00EB2BB5"/>
    <w:rsid w:val="00EB2CCF"/>
    <w:rsid w:val="00EB4532"/>
    <w:rsid w:val="00EB4F32"/>
    <w:rsid w:val="00EB4F98"/>
    <w:rsid w:val="00EB504B"/>
    <w:rsid w:val="00EB536D"/>
    <w:rsid w:val="00EB56E0"/>
    <w:rsid w:val="00EB731A"/>
    <w:rsid w:val="00EB7879"/>
    <w:rsid w:val="00EB7BEC"/>
    <w:rsid w:val="00EC02D3"/>
    <w:rsid w:val="00EC0CF0"/>
    <w:rsid w:val="00EC135B"/>
    <w:rsid w:val="00EC4B59"/>
    <w:rsid w:val="00EC58E4"/>
    <w:rsid w:val="00EC6B99"/>
    <w:rsid w:val="00ED1807"/>
    <w:rsid w:val="00ED1B44"/>
    <w:rsid w:val="00ED42D8"/>
    <w:rsid w:val="00ED7C47"/>
    <w:rsid w:val="00EE1976"/>
    <w:rsid w:val="00EE3BCB"/>
    <w:rsid w:val="00EE6040"/>
    <w:rsid w:val="00EE65BF"/>
    <w:rsid w:val="00EE6694"/>
    <w:rsid w:val="00EF0B2A"/>
    <w:rsid w:val="00EF0BAC"/>
    <w:rsid w:val="00EF146F"/>
    <w:rsid w:val="00EF1AAB"/>
    <w:rsid w:val="00EF24C5"/>
    <w:rsid w:val="00EF2537"/>
    <w:rsid w:val="00EF3C46"/>
    <w:rsid w:val="00EF5BBD"/>
    <w:rsid w:val="00EF76BF"/>
    <w:rsid w:val="00EF78DC"/>
    <w:rsid w:val="00EF7B74"/>
    <w:rsid w:val="00F12E37"/>
    <w:rsid w:val="00F13A31"/>
    <w:rsid w:val="00F15357"/>
    <w:rsid w:val="00F168AF"/>
    <w:rsid w:val="00F16B67"/>
    <w:rsid w:val="00F22210"/>
    <w:rsid w:val="00F22260"/>
    <w:rsid w:val="00F2249C"/>
    <w:rsid w:val="00F23A9D"/>
    <w:rsid w:val="00F245CA"/>
    <w:rsid w:val="00F333AF"/>
    <w:rsid w:val="00F348E6"/>
    <w:rsid w:val="00F4145C"/>
    <w:rsid w:val="00F419FC"/>
    <w:rsid w:val="00F43A1C"/>
    <w:rsid w:val="00F44FAD"/>
    <w:rsid w:val="00F4583F"/>
    <w:rsid w:val="00F46952"/>
    <w:rsid w:val="00F516F2"/>
    <w:rsid w:val="00F51DCA"/>
    <w:rsid w:val="00F52085"/>
    <w:rsid w:val="00F52C81"/>
    <w:rsid w:val="00F53302"/>
    <w:rsid w:val="00F53F49"/>
    <w:rsid w:val="00F558CF"/>
    <w:rsid w:val="00F57DD3"/>
    <w:rsid w:val="00F644B2"/>
    <w:rsid w:val="00F67A20"/>
    <w:rsid w:val="00F67E22"/>
    <w:rsid w:val="00F71991"/>
    <w:rsid w:val="00F72C8D"/>
    <w:rsid w:val="00F7627F"/>
    <w:rsid w:val="00F7654A"/>
    <w:rsid w:val="00F76820"/>
    <w:rsid w:val="00F80BCA"/>
    <w:rsid w:val="00F8193B"/>
    <w:rsid w:val="00F832DF"/>
    <w:rsid w:val="00F834E6"/>
    <w:rsid w:val="00F852FB"/>
    <w:rsid w:val="00F860DB"/>
    <w:rsid w:val="00F867B9"/>
    <w:rsid w:val="00F86C8C"/>
    <w:rsid w:val="00F90F52"/>
    <w:rsid w:val="00F91210"/>
    <w:rsid w:val="00F9385D"/>
    <w:rsid w:val="00F93E26"/>
    <w:rsid w:val="00F94975"/>
    <w:rsid w:val="00F94F68"/>
    <w:rsid w:val="00F954B6"/>
    <w:rsid w:val="00F95BC5"/>
    <w:rsid w:val="00FA1494"/>
    <w:rsid w:val="00FA36D6"/>
    <w:rsid w:val="00FA515A"/>
    <w:rsid w:val="00FA5D18"/>
    <w:rsid w:val="00FA6098"/>
    <w:rsid w:val="00FB0A27"/>
    <w:rsid w:val="00FB3868"/>
    <w:rsid w:val="00FB387E"/>
    <w:rsid w:val="00FB52D2"/>
    <w:rsid w:val="00FB53E9"/>
    <w:rsid w:val="00FB629C"/>
    <w:rsid w:val="00FB7CE8"/>
    <w:rsid w:val="00FC0B96"/>
    <w:rsid w:val="00FC15B4"/>
    <w:rsid w:val="00FC1EFF"/>
    <w:rsid w:val="00FC26C3"/>
    <w:rsid w:val="00FC2963"/>
    <w:rsid w:val="00FC5522"/>
    <w:rsid w:val="00FC5634"/>
    <w:rsid w:val="00FD00EB"/>
    <w:rsid w:val="00FD5F9C"/>
    <w:rsid w:val="00FD6099"/>
    <w:rsid w:val="00FD63D2"/>
    <w:rsid w:val="00FE137A"/>
    <w:rsid w:val="00FE140E"/>
    <w:rsid w:val="00FE14A0"/>
    <w:rsid w:val="00FE28F5"/>
    <w:rsid w:val="00FE3433"/>
    <w:rsid w:val="00FE358B"/>
    <w:rsid w:val="00FE4CC0"/>
    <w:rsid w:val="00FE6275"/>
    <w:rsid w:val="00FF0274"/>
    <w:rsid w:val="00FF0720"/>
    <w:rsid w:val="00FF13D6"/>
    <w:rsid w:val="00FF1E71"/>
    <w:rsid w:val="00FF43BE"/>
    <w:rsid w:val="00FF6D23"/>
    <w:rsid w:val="00FF6FEF"/>
    <w:rsid w:val="00FF72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73252B5"/>
  <w15:chartTrackingRefBased/>
  <w15:docId w15:val="{5FBDEE90-4D14-4447-9550-85B17EC49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767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767A5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A767A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A767A5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006A0E"/>
    <w:rPr>
      <w:color w:val="808080"/>
    </w:rPr>
  </w:style>
  <w:style w:type="paragraph" w:styleId="a6">
    <w:name w:val="List Paragraph"/>
    <w:basedOn w:val="a"/>
    <w:uiPriority w:val="34"/>
    <w:qFormat/>
    <w:rsid w:val="00590504"/>
    <w:pPr>
      <w:ind w:firstLineChars="200" w:firstLine="420"/>
    </w:pPr>
  </w:style>
  <w:style w:type="paragraph" w:styleId="a7">
    <w:name w:val="header"/>
    <w:basedOn w:val="a"/>
    <w:link w:val="a8"/>
    <w:uiPriority w:val="99"/>
    <w:unhideWhenUsed/>
    <w:rsid w:val="006726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67264A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67264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67264A"/>
    <w:rPr>
      <w:sz w:val="18"/>
      <w:szCs w:val="18"/>
    </w:rPr>
  </w:style>
  <w:style w:type="table" w:styleId="ab">
    <w:name w:val="Table Grid"/>
    <w:basedOn w:val="a1"/>
    <w:uiPriority w:val="39"/>
    <w:rsid w:val="00100CA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c">
    <w:name w:val="Hyperlink"/>
    <w:basedOn w:val="a0"/>
    <w:uiPriority w:val="99"/>
    <w:unhideWhenUsed/>
    <w:rsid w:val="001C040E"/>
    <w:rPr>
      <w:color w:val="0563C1" w:themeColor="hyperlink"/>
      <w:u w:val="single"/>
    </w:rPr>
  </w:style>
  <w:style w:type="character" w:styleId="ad">
    <w:name w:val="Mention"/>
    <w:basedOn w:val="a0"/>
    <w:uiPriority w:val="99"/>
    <w:semiHidden/>
    <w:unhideWhenUsed/>
    <w:rsid w:val="001C040E"/>
    <w:rPr>
      <w:color w:val="2B579A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hyperlink" Target="https://www.cs.princeton.edu/courses/archive/fall12/cos226/assignments/8puzzle.html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://www.d.umn.edu/~jrichar4/8puz.html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05</TotalTime>
  <Pages>2</Pages>
  <Words>325</Words>
  <Characters>1857</Characters>
  <Application>Microsoft Office Word</Application>
  <DocSecurity>0</DocSecurity>
  <Lines>15</Lines>
  <Paragraphs>4</Paragraphs>
  <ScaleCrop>false</ScaleCrop>
  <Company/>
  <LinksUpToDate>false</LinksUpToDate>
  <CharactersWithSpaces>21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chenyou</dc:creator>
  <cp:keywords/>
  <dc:description/>
  <cp:lastModifiedBy>林荣彬</cp:lastModifiedBy>
  <cp:revision>1326</cp:revision>
  <cp:lastPrinted>2016-05-31T14:49:00Z</cp:lastPrinted>
  <dcterms:created xsi:type="dcterms:W3CDTF">2016-05-31T07:20:00Z</dcterms:created>
  <dcterms:modified xsi:type="dcterms:W3CDTF">2017-04-25T12:44:00Z</dcterms:modified>
</cp:coreProperties>
</file>